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90AB18"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2D007BFB" w14:textId="77777777" w:rsidR="002547F0" w:rsidRPr="00423ADC" w:rsidRDefault="002547F0" w:rsidP="00804BB1">
      <w:pPr>
        <w:spacing w:line="360" w:lineRule="auto"/>
        <w:jc w:val="both"/>
        <w:rPr>
          <w:rFonts w:ascii="Times New Roman" w:hAnsi="Times New Roman" w:cs="Times New Roman"/>
          <w:sz w:val="24"/>
          <w:szCs w:val="24"/>
        </w:rPr>
      </w:pPr>
    </w:p>
    <w:p w14:paraId="06A111DF" w14:textId="77777777" w:rsidR="002547F0" w:rsidRPr="00423ADC" w:rsidRDefault="002547F0" w:rsidP="00804BB1">
      <w:pPr>
        <w:spacing w:line="360" w:lineRule="auto"/>
        <w:jc w:val="both"/>
        <w:rPr>
          <w:rFonts w:ascii="Times New Roman" w:hAnsi="Times New Roman" w:cs="Times New Roman"/>
          <w:sz w:val="24"/>
          <w:szCs w:val="24"/>
        </w:rPr>
      </w:pPr>
    </w:p>
    <w:p w14:paraId="6C3748A3" w14:textId="77777777" w:rsidR="002547F0" w:rsidRPr="00423ADC" w:rsidRDefault="002547F0" w:rsidP="00804BB1">
      <w:pPr>
        <w:spacing w:line="360" w:lineRule="auto"/>
        <w:jc w:val="both"/>
        <w:rPr>
          <w:rFonts w:ascii="Times New Roman" w:hAnsi="Times New Roman" w:cs="Times New Roman"/>
          <w:sz w:val="24"/>
          <w:szCs w:val="24"/>
        </w:rPr>
      </w:pPr>
    </w:p>
    <w:p w14:paraId="1FEA9100" w14:textId="77777777" w:rsidR="002547F0" w:rsidRPr="00423ADC" w:rsidRDefault="002547F0" w:rsidP="00804BB1">
      <w:pPr>
        <w:spacing w:line="360" w:lineRule="auto"/>
        <w:jc w:val="both"/>
        <w:rPr>
          <w:rFonts w:ascii="Times New Roman" w:hAnsi="Times New Roman" w:cs="Times New Roman"/>
          <w:sz w:val="24"/>
          <w:szCs w:val="24"/>
        </w:rPr>
      </w:pPr>
    </w:p>
    <w:p w14:paraId="04C9632D" w14:textId="77777777" w:rsidR="002547F0" w:rsidRPr="00423ADC" w:rsidRDefault="002547F0" w:rsidP="00804BB1">
      <w:pPr>
        <w:spacing w:line="360" w:lineRule="auto"/>
        <w:jc w:val="both"/>
        <w:rPr>
          <w:rFonts w:ascii="Times New Roman" w:hAnsi="Times New Roman" w:cs="Times New Roman"/>
          <w:sz w:val="24"/>
          <w:szCs w:val="24"/>
        </w:rPr>
      </w:pPr>
    </w:p>
    <w:p w14:paraId="3CEE7556" w14:textId="77777777" w:rsidR="002547F0" w:rsidRPr="00423ADC" w:rsidRDefault="002547F0" w:rsidP="00804BB1">
      <w:pPr>
        <w:spacing w:line="360" w:lineRule="auto"/>
        <w:jc w:val="both"/>
        <w:rPr>
          <w:rFonts w:ascii="Times New Roman" w:hAnsi="Times New Roman" w:cs="Times New Roman"/>
          <w:sz w:val="24"/>
          <w:szCs w:val="24"/>
        </w:rPr>
      </w:pPr>
    </w:p>
    <w:p w14:paraId="231842BB" w14:textId="77777777" w:rsidR="002547F0" w:rsidRPr="00423ADC" w:rsidRDefault="002547F0" w:rsidP="00804BB1">
      <w:pPr>
        <w:spacing w:line="360" w:lineRule="auto"/>
        <w:jc w:val="both"/>
        <w:rPr>
          <w:rFonts w:ascii="Times New Roman" w:hAnsi="Times New Roman" w:cs="Times New Roman"/>
          <w:sz w:val="24"/>
          <w:szCs w:val="24"/>
        </w:rPr>
      </w:pPr>
    </w:p>
    <w:p w14:paraId="74C4B548" w14:textId="77777777" w:rsidR="002547F0" w:rsidRPr="00423ADC" w:rsidRDefault="002547F0" w:rsidP="00804BB1">
      <w:pPr>
        <w:spacing w:line="360" w:lineRule="auto"/>
        <w:jc w:val="both"/>
        <w:rPr>
          <w:rFonts w:ascii="Times New Roman" w:hAnsi="Times New Roman" w:cs="Times New Roman"/>
          <w:sz w:val="24"/>
          <w:szCs w:val="24"/>
        </w:rPr>
      </w:pPr>
    </w:p>
    <w:p w14:paraId="396B7195" w14:textId="77777777" w:rsidR="002547F0" w:rsidRPr="00423ADC" w:rsidRDefault="002547F0" w:rsidP="00804BB1">
      <w:pPr>
        <w:spacing w:line="360" w:lineRule="auto"/>
        <w:jc w:val="both"/>
        <w:rPr>
          <w:rFonts w:ascii="Times New Roman" w:hAnsi="Times New Roman" w:cs="Times New Roman"/>
          <w:sz w:val="24"/>
          <w:szCs w:val="24"/>
        </w:rPr>
      </w:pPr>
    </w:p>
    <w:p w14:paraId="69F146A8" w14:textId="77777777" w:rsidR="002547F0" w:rsidRPr="00423ADC" w:rsidRDefault="002547F0" w:rsidP="00804BB1">
      <w:pPr>
        <w:spacing w:line="360" w:lineRule="auto"/>
        <w:jc w:val="both"/>
        <w:rPr>
          <w:rFonts w:ascii="Times New Roman" w:hAnsi="Times New Roman" w:cs="Times New Roman"/>
          <w:sz w:val="24"/>
          <w:szCs w:val="24"/>
        </w:rPr>
      </w:pPr>
    </w:p>
    <w:p w14:paraId="68307997" w14:textId="77777777" w:rsidR="002547F0" w:rsidRPr="00423ADC" w:rsidRDefault="002547F0" w:rsidP="002547F0">
      <w:pPr>
        <w:spacing w:line="360" w:lineRule="auto"/>
        <w:jc w:val="right"/>
        <w:rPr>
          <w:rFonts w:ascii="Times New Roman" w:hAnsi="Times New Roman" w:cs="Times New Roman"/>
          <w:sz w:val="24"/>
        </w:rPr>
      </w:pPr>
    </w:p>
    <w:p w14:paraId="26B5788A" w14:textId="77777777" w:rsidR="002547F0" w:rsidRPr="00423ADC" w:rsidRDefault="002547F0" w:rsidP="002547F0">
      <w:pPr>
        <w:spacing w:line="360" w:lineRule="auto"/>
        <w:jc w:val="right"/>
        <w:rPr>
          <w:rFonts w:ascii="Times New Roman" w:hAnsi="Times New Roman" w:cs="Times New Roman"/>
          <w:sz w:val="24"/>
        </w:rPr>
      </w:pPr>
    </w:p>
    <w:p w14:paraId="1ADE021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520278BB"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43DE7201"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7C8628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6D79EBC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795622DA"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Erhvervsakademi </w:t>
      </w:r>
      <w:proofErr w:type="spellStart"/>
      <w:r w:rsidRPr="00577B23">
        <w:rPr>
          <w:rFonts w:ascii="Times New Roman" w:hAnsi="Times New Roman" w:cs="Times New Roman"/>
          <w:sz w:val="24"/>
          <w:szCs w:val="24"/>
        </w:rPr>
        <w:t>MidtVest</w:t>
      </w:r>
      <w:proofErr w:type="spellEnd"/>
    </w:p>
    <w:p w14:paraId="7883FA01"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A1AFF75"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Dato </w:t>
      </w:r>
      <w:proofErr w:type="gramStart"/>
      <w:r w:rsidRPr="00577B23">
        <w:rPr>
          <w:rFonts w:ascii="Times New Roman" w:hAnsi="Times New Roman" w:cs="Times New Roman"/>
          <w:sz w:val="24"/>
          <w:szCs w:val="24"/>
        </w:rPr>
        <w:t>Juni</w:t>
      </w:r>
      <w:proofErr w:type="gramEnd"/>
      <w:r w:rsidRPr="00577B23">
        <w:rPr>
          <w:rFonts w:ascii="Times New Roman" w:hAnsi="Times New Roman" w:cs="Times New Roman"/>
          <w:sz w:val="24"/>
          <w:szCs w:val="24"/>
        </w:rPr>
        <w:t xml:space="preserve"> 2015</w:t>
      </w:r>
    </w:p>
    <w:p w14:paraId="78C71885"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0904B19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3B7FD4C5" w14:textId="77777777" w:rsidR="000372DE" w:rsidRDefault="00A2298E">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489108" w:history="1">
            <w:r w:rsidR="000372DE" w:rsidRPr="00593416">
              <w:rPr>
                <w:rStyle w:val="Hyperlink"/>
                <w:rFonts w:ascii="Times New Roman" w:hAnsi="Times New Roman" w:cs="Times New Roman"/>
                <w:noProof/>
              </w:rPr>
              <w:t>Opgave start</w:t>
            </w:r>
            <w:r w:rsidR="000372DE">
              <w:rPr>
                <w:noProof/>
                <w:webHidden/>
              </w:rPr>
              <w:tab/>
            </w:r>
            <w:r w:rsidR="000372DE">
              <w:rPr>
                <w:noProof/>
                <w:webHidden/>
              </w:rPr>
              <w:fldChar w:fldCharType="begin"/>
            </w:r>
            <w:r w:rsidR="000372DE">
              <w:rPr>
                <w:noProof/>
                <w:webHidden/>
              </w:rPr>
              <w:instrText xml:space="preserve"> PAGEREF _Toc420489108 \h </w:instrText>
            </w:r>
            <w:r w:rsidR="000372DE">
              <w:rPr>
                <w:noProof/>
                <w:webHidden/>
              </w:rPr>
            </w:r>
            <w:r w:rsidR="000372DE">
              <w:rPr>
                <w:noProof/>
                <w:webHidden/>
              </w:rPr>
              <w:fldChar w:fldCharType="separate"/>
            </w:r>
            <w:r w:rsidR="000372DE">
              <w:rPr>
                <w:noProof/>
                <w:webHidden/>
              </w:rPr>
              <w:t>1</w:t>
            </w:r>
            <w:r w:rsidR="000372DE">
              <w:rPr>
                <w:noProof/>
                <w:webHidden/>
              </w:rPr>
              <w:fldChar w:fldCharType="end"/>
            </w:r>
          </w:hyperlink>
        </w:p>
        <w:p w14:paraId="32126834" w14:textId="77777777" w:rsidR="000372DE" w:rsidRDefault="000372DE">
          <w:pPr>
            <w:pStyle w:val="Indholdsfortegnelse1"/>
            <w:tabs>
              <w:tab w:val="right" w:leader="dot" w:pos="9628"/>
            </w:tabs>
            <w:rPr>
              <w:noProof/>
            </w:rPr>
          </w:pPr>
          <w:hyperlink w:anchor="_Toc420489109" w:history="1">
            <w:r w:rsidRPr="00593416">
              <w:rPr>
                <w:rStyle w:val="Hyperlink"/>
                <w:noProof/>
              </w:rPr>
              <w:t>Indledning</w:t>
            </w:r>
            <w:r>
              <w:rPr>
                <w:noProof/>
                <w:webHidden/>
              </w:rPr>
              <w:tab/>
            </w:r>
            <w:r>
              <w:rPr>
                <w:noProof/>
                <w:webHidden/>
              </w:rPr>
              <w:fldChar w:fldCharType="begin"/>
            </w:r>
            <w:r>
              <w:rPr>
                <w:noProof/>
                <w:webHidden/>
              </w:rPr>
              <w:instrText xml:space="preserve"> PAGEREF _Toc420489109 \h </w:instrText>
            </w:r>
            <w:r>
              <w:rPr>
                <w:noProof/>
                <w:webHidden/>
              </w:rPr>
            </w:r>
            <w:r>
              <w:rPr>
                <w:noProof/>
                <w:webHidden/>
              </w:rPr>
              <w:fldChar w:fldCharType="separate"/>
            </w:r>
            <w:r>
              <w:rPr>
                <w:noProof/>
                <w:webHidden/>
              </w:rPr>
              <w:t>1</w:t>
            </w:r>
            <w:r>
              <w:rPr>
                <w:noProof/>
                <w:webHidden/>
              </w:rPr>
              <w:fldChar w:fldCharType="end"/>
            </w:r>
          </w:hyperlink>
        </w:p>
        <w:p w14:paraId="0734562E" w14:textId="77777777" w:rsidR="000372DE" w:rsidRDefault="000372DE">
          <w:pPr>
            <w:pStyle w:val="Indholdsfortegnelse1"/>
            <w:tabs>
              <w:tab w:val="right" w:leader="dot" w:pos="9628"/>
            </w:tabs>
            <w:rPr>
              <w:noProof/>
            </w:rPr>
          </w:pPr>
          <w:hyperlink w:anchor="_Toc420489110" w:history="1">
            <w:r w:rsidRPr="00593416">
              <w:rPr>
                <w:rStyle w:val="Hyperlink"/>
                <w:noProof/>
              </w:rPr>
              <w:t>Problemstillinger (mangler)</w:t>
            </w:r>
            <w:r>
              <w:rPr>
                <w:noProof/>
                <w:webHidden/>
              </w:rPr>
              <w:tab/>
            </w:r>
            <w:r>
              <w:rPr>
                <w:noProof/>
                <w:webHidden/>
              </w:rPr>
              <w:fldChar w:fldCharType="begin"/>
            </w:r>
            <w:r>
              <w:rPr>
                <w:noProof/>
                <w:webHidden/>
              </w:rPr>
              <w:instrText xml:space="preserve"> PAGEREF _Toc420489110 \h </w:instrText>
            </w:r>
            <w:r>
              <w:rPr>
                <w:noProof/>
                <w:webHidden/>
              </w:rPr>
            </w:r>
            <w:r>
              <w:rPr>
                <w:noProof/>
                <w:webHidden/>
              </w:rPr>
              <w:fldChar w:fldCharType="separate"/>
            </w:r>
            <w:r>
              <w:rPr>
                <w:noProof/>
                <w:webHidden/>
              </w:rPr>
              <w:t>2</w:t>
            </w:r>
            <w:r>
              <w:rPr>
                <w:noProof/>
                <w:webHidden/>
              </w:rPr>
              <w:fldChar w:fldCharType="end"/>
            </w:r>
          </w:hyperlink>
        </w:p>
        <w:p w14:paraId="7DDADA87" w14:textId="77777777" w:rsidR="000372DE" w:rsidRDefault="000372DE">
          <w:pPr>
            <w:pStyle w:val="Indholdsfortegnelse1"/>
            <w:tabs>
              <w:tab w:val="right" w:leader="dot" w:pos="9628"/>
            </w:tabs>
            <w:rPr>
              <w:noProof/>
            </w:rPr>
          </w:pPr>
          <w:hyperlink w:anchor="_Toc420489111" w:history="1">
            <w:r w:rsidRPr="00593416">
              <w:rPr>
                <w:rStyle w:val="Hyperlink"/>
                <w:noProof/>
              </w:rPr>
              <w:t>Design patterns</w:t>
            </w:r>
            <w:r>
              <w:rPr>
                <w:noProof/>
                <w:webHidden/>
              </w:rPr>
              <w:tab/>
            </w:r>
            <w:r>
              <w:rPr>
                <w:noProof/>
                <w:webHidden/>
              </w:rPr>
              <w:fldChar w:fldCharType="begin"/>
            </w:r>
            <w:r>
              <w:rPr>
                <w:noProof/>
                <w:webHidden/>
              </w:rPr>
              <w:instrText xml:space="preserve"> PAGEREF _Toc420489111 \h </w:instrText>
            </w:r>
            <w:r>
              <w:rPr>
                <w:noProof/>
                <w:webHidden/>
              </w:rPr>
            </w:r>
            <w:r>
              <w:rPr>
                <w:noProof/>
                <w:webHidden/>
              </w:rPr>
              <w:fldChar w:fldCharType="separate"/>
            </w:r>
            <w:r>
              <w:rPr>
                <w:noProof/>
                <w:webHidden/>
              </w:rPr>
              <w:t>2</w:t>
            </w:r>
            <w:r>
              <w:rPr>
                <w:noProof/>
                <w:webHidden/>
              </w:rPr>
              <w:fldChar w:fldCharType="end"/>
            </w:r>
          </w:hyperlink>
        </w:p>
        <w:p w14:paraId="4FFE799C" w14:textId="77777777" w:rsidR="000372DE" w:rsidRDefault="000372DE">
          <w:pPr>
            <w:pStyle w:val="Indholdsfortegnelse2"/>
            <w:tabs>
              <w:tab w:val="right" w:leader="dot" w:pos="9628"/>
            </w:tabs>
            <w:rPr>
              <w:noProof/>
            </w:rPr>
          </w:pPr>
          <w:hyperlink w:anchor="_Toc420489112" w:history="1">
            <w:r w:rsidRPr="00593416">
              <w:rPr>
                <w:rStyle w:val="Hyperlink"/>
                <w:noProof/>
              </w:rPr>
              <w:t>MVC pattern</w:t>
            </w:r>
            <w:r>
              <w:rPr>
                <w:noProof/>
                <w:webHidden/>
              </w:rPr>
              <w:tab/>
            </w:r>
            <w:r>
              <w:rPr>
                <w:noProof/>
                <w:webHidden/>
              </w:rPr>
              <w:fldChar w:fldCharType="begin"/>
            </w:r>
            <w:r>
              <w:rPr>
                <w:noProof/>
                <w:webHidden/>
              </w:rPr>
              <w:instrText xml:space="preserve"> PAGEREF _Toc420489112 \h </w:instrText>
            </w:r>
            <w:r>
              <w:rPr>
                <w:noProof/>
                <w:webHidden/>
              </w:rPr>
            </w:r>
            <w:r>
              <w:rPr>
                <w:noProof/>
                <w:webHidden/>
              </w:rPr>
              <w:fldChar w:fldCharType="separate"/>
            </w:r>
            <w:r>
              <w:rPr>
                <w:noProof/>
                <w:webHidden/>
              </w:rPr>
              <w:t>2</w:t>
            </w:r>
            <w:r>
              <w:rPr>
                <w:noProof/>
                <w:webHidden/>
              </w:rPr>
              <w:fldChar w:fldCharType="end"/>
            </w:r>
          </w:hyperlink>
        </w:p>
        <w:p w14:paraId="708C2638" w14:textId="77777777" w:rsidR="000372DE" w:rsidRDefault="000372DE">
          <w:pPr>
            <w:pStyle w:val="Indholdsfortegnelse2"/>
            <w:tabs>
              <w:tab w:val="right" w:leader="dot" w:pos="9628"/>
            </w:tabs>
            <w:rPr>
              <w:noProof/>
            </w:rPr>
          </w:pPr>
          <w:hyperlink w:anchor="_Toc420489113" w:history="1">
            <w:r w:rsidRPr="00593416">
              <w:rPr>
                <w:rStyle w:val="Hyperlink"/>
                <w:noProof/>
              </w:rPr>
              <w:t>Anvendelse af singleton-pattern</w:t>
            </w:r>
            <w:r>
              <w:rPr>
                <w:noProof/>
                <w:webHidden/>
              </w:rPr>
              <w:tab/>
            </w:r>
            <w:r>
              <w:rPr>
                <w:noProof/>
                <w:webHidden/>
              </w:rPr>
              <w:fldChar w:fldCharType="begin"/>
            </w:r>
            <w:r>
              <w:rPr>
                <w:noProof/>
                <w:webHidden/>
              </w:rPr>
              <w:instrText xml:space="preserve"> PAGEREF _Toc420489113 \h </w:instrText>
            </w:r>
            <w:r>
              <w:rPr>
                <w:noProof/>
                <w:webHidden/>
              </w:rPr>
            </w:r>
            <w:r>
              <w:rPr>
                <w:noProof/>
                <w:webHidden/>
              </w:rPr>
              <w:fldChar w:fldCharType="separate"/>
            </w:r>
            <w:r>
              <w:rPr>
                <w:noProof/>
                <w:webHidden/>
              </w:rPr>
              <w:t>2</w:t>
            </w:r>
            <w:r>
              <w:rPr>
                <w:noProof/>
                <w:webHidden/>
              </w:rPr>
              <w:fldChar w:fldCharType="end"/>
            </w:r>
          </w:hyperlink>
        </w:p>
        <w:p w14:paraId="4BA3164C" w14:textId="77777777" w:rsidR="000372DE" w:rsidRDefault="000372DE">
          <w:pPr>
            <w:pStyle w:val="Indholdsfortegnelse3"/>
            <w:tabs>
              <w:tab w:val="right" w:leader="dot" w:pos="9628"/>
            </w:tabs>
            <w:rPr>
              <w:noProof/>
            </w:rPr>
          </w:pPr>
          <w:hyperlink w:anchor="_Toc420489114" w:history="1">
            <w:r w:rsidRPr="00593416">
              <w:rPr>
                <w:rStyle w:val="Hyperlink"/>
                <w:noProof/>
              </w:rPr>
              <w:t>Hvorfor singleton?</w:t>
            </w:r>
            <w:r>
              <w:rPr>
                <w:noProof/>
                <w:webHidden/>
              </w:rPr>
              <w:tab/>
            </w:r>
            <w:r>
              <w:rPr>
                <w:noProof/>
                <w:webHidden/>
              </w:rPr>
              <w:fldChar w:fldCharType="begin"/>
            </w:r>
            <w:r>
              <w:rPr>
                <w:noProof/>
                <w:webHidden/>
              </w:rPr>
              <w:instrText xml:space="preserve"> PAGEREF _Toc420489114 \h </w:instrText>
            </w:r>
            <w:r>
              <w:rPr>
                <w:noProof/>
                <w:webHidden/>
              </w:rPr>
            </w:r>
            <w:r>
              <w:rPr>
                <w:noProof/>
                <w:webHidden/>
              </w:rPr>
              <w:fldChar w:fldCharType="separate"/>
            </w:r>
            <w:r>
              <w:rPr>
                <w:noProof/>
                <w:webHidden/>
              </w:rPr>
              <w:t>2</w:t>
            </w:r>
            <w:r>
              <w:rPr>
                <w:noProof/>
                <w:webHidden/>
              </w:rPr>
              <w:fldChar w:fldCharType="end"/>
            </w:r>
          </w:hyperlink>
        </w:p>
        <w:p w14:paraId="4A9B4770" w14:textId="77777777" w:rsidR="000372DE" w:rsidRDefault="000372DE">
          <w:pPr>
            <w:pStyle w:val="Indholdsfortegnelse2"/>
            <w:tabs>
              <w:tab w:val="right" w:leader="dot" w:pos="9628"/>
            </w:tabs>
            <w:rPr>
              <w:noProof/>
            </w:rPr>
          </w:pPr>
          <w:hyperlink w:anchor="_Toc420489115" w:history="1">
            <w:r w:rsidRPr="00593416">
              <w:rPr>
                <w:rStyle w:val="Hyperlink"/>
                <w:noProof/>
              </w:rPr>
              <w:t>Observer pattern:</w:t>
            </w:r>
            <w:r>
              <w:rPr>
                <w:noProof/>
                <w:webHidden/>
              </w:rPr>
              <w:tab/>
            </w:r>
            <w:r>
              <w:rPr>
                <w:noProof/>
                <w:webHidden/>
              </w:rPr>
              <w:fldChar w:fldCharType="begin"/>
            </w:r>
            <w:r>
              <w:rPr>
                <w:noProof/>
                <w:webHidden/>
              </w:rPr>
              <w:instrText xml:space="preserve"> PAGEREF _Toc420489115 \h </w:instrText>
            </w:r>
            <w:r>
              <w:rPr>
                <w:noProof/>
                <w:webHidden/>
              </w:rPr>
            </w:r>
            <w:r>
              <w:rPr>
                <w:noProof/>
                <w:webHidden/>
              </w:rPr>
              <w:fldChar w:fldCharType="separate"/>
            </w:r>
            <w:r>
              <w:rPr>
                <w:noProof/>
                <w:webHidden/>
              </w:rPr>
              <w:t>3</w:t>
            </w:r>
            <w:r>
              <w:rPr>
                <w:noProof/>
                <w:webHidden/>
              </w:rPr>
              <w:fldChar w:fldCharType="end"/>
            </w:r>
          </w:hyperlink>
        </w:p>
        <w:p w14:paraId="421067C2" w14:textId="77777777" w:rsidR="000372DE" w:rsidRDefault="000372DE">
          <w:pPr>
            <w:pStyle w:val="Indholdsfortegnelse2"/>
            <w:tabs>
              <w:tab w:val="right" w:leader="dot" w:pos="9628"/>
            </w:tabs>
            <w:rPr>
              <w:noProof/>
            </w:rPr>
          </w:pPr>
          <w:hyperlink w:anchor="_Toc420489116" w:history="1">
            <w:r w:rsidRPr="00593416">
              <w:rPr>
                <w:rStyle w:val="Hyperlink"/>
                <w:noProof/>
              </w:rPr>
              <w:t>Yderligere overvejelser omkring design patterns</w:t>
            </w:r>
            <w:r>
              <w:rPr>
                <w:noProof/>
                <w:webHidden/>
              </w:rPr>
              <w:tab/>
            </w:r>
            <w:r>
              <w:rPr>
                <w:noProof/>
                <w:webHidden/>
              </w:rPr>
              <w:fldChar w:fldCharType="begin"/>
            </w:r>
            <w:r>
              <w:rPr>
                <w:noProof/>
                <w:webHidden/>
              </w:rPr>
              <w:instrText xml:space="preserve"> PAGEREF _Toc420489116 \h </w:instrText>
            </w:r>
            <w:r>
              <w:rPr>
                <w:noProof/>
                <w:webHidden/>
              </w:rPr>
            </w:r>
            <w:r>
              <w:rPr>
                <w:noProof/>
                <w:webHidden/>
              </w:rPr>
              <w:fldChar w:fldCharType="separate"/>
            </w:r>
            <w:r>
              <w:rPr>
                <w:noProof/>
                <w:webHidden/>
              </w:rPr>
              <w:t>4</w:t>
            </w:r>
            <w:r>
              <w:rPr>
                <w:noProof/>
                <w:webHidden/>
              </w:rPr>
              <w:fldChar w:fldCharType="end"/>
            </w:r>
          </w:hyperlink>
        </w:p>
        <w:p w14:paraId="0A694FAD" w14:textId="77777777" w:rsidR="000372DE" w:rsidRDefault="000372DE">
          <w:pPr>
            <w:pStyle w:val="Indholdsfortegnelse1"/>
            <w:tabs>
              <w:tab w:val="right" w:leader="dot" w:pos="9628"/>
            </w:tabs>
            <w:rPr>
              <w:noProof/>
            </w:rPr>
          </w:pPr>
          <w:hyperlink w:anchor="_Toc420489117" w:history="1">
            <w:r w:rsidRPr="00593416">
              <w:rPr>
                <w:rStyle w:val="Hyperlink"/>
                <w:noProof/>
              </w:rPr>
              <w:t>Unified process</w:t>
            </w:r>
            <w:r>
              <w:rPr>
                <w:noProof/>
                <w:webHidden/>
              </w:rPr>
              <w:tab/>
            </w:r>
            <w:r>
              <w:rPr>
                <w:noProof/>
                <w:webHidden/>
              </w:rPr>
              <w:fldChar w:fldCharType="begin"/>
            </w:r>
            <w:r>
              <w:rPr>
                <w:noProof/>
                <w:webHidden/>
              </w:rPr>
              <w:instrText xml:space="preserve"> PAGEREF _Toc420489117 \h </w:instrText>
            </w:r>
            <w:r>
              <w:rPr>
                <w:noProof/>
                <w:webHidden/>
              </w:rPr>
            </w:r>
            <w:r>
              <w:rPr>
                <w:noProof/>
                <w:webHidden/>
              </w:rPr>
              <w:fldChar w:fldCharType="separate"/>
            </w:r>
            <w:r>
              <w:rPr>
                <w:noProof/>
                <w:webHidden/>
              </w:rPr>
              <w:t>4</w:t>
            </w:r>
            <w:r>
              <w:rPr>
                <w:noProof/>
                <w:webHidden/>
              </w:rPr>
              <w:fldChar w:fldCharType="end"/>
            </w:r>
          </w:hyperlink>
        </w:p>
        <w:p w14:paraId="05225D4B" w14:textId="77777777" w:rsidR="000372DE" w:rsidRDefault="000372DE">
          <w:pPr>
            <w:pStyle w:val="Indholdsfortegnelse2"/>
            <w:tabs>
              <w:tab w:val="right" w:leader="dot" w:pos="9628"/>
            </w:tabs>
            <w:rPr>
              <w:noProof/>
            </w:rPr>
          </w:pPr>
          <w:hyperlink w:anchor="_Toc420489118" w:history="1">
            <w:r w:rsidRPr="00593416">
              <w:rPr>
                <w:rStyle w:val="Hyperlink"/>
                <w:noProof/>
              </w:rPr>
              <w:t>Inception</w:t>
            </w:r>
            <w:r>
              <w:rPr>
                <w:noProof/>
                <w:webHidden/>
              </w:rPr>
              <w:tab/>
            </w:r>
            <w:r>
              <w:rPr>
                <w:noProof/>
                <w:webHidden/>
              </w:rPr>
              <w:fldChar w:fldCharType="begin"/>
            </w:r>
            <w:r>
              <w:rPr>
                <w:noProof/>
                <w:webHidden/>
              </w:rPr>
              <w:instrText xml:space="preserve"> PAGEREF _Toc420489118 \h </w:instrText>
            </w:r>
            <w:r>
              <w:rPr>
                <w:noProof/>
                <w:webHidden/>
              </w:rPr>
            </w:r>
            <w:r>
              <w:rPr>
                <w:noProof/>
                <w:webHidden/>
              </w:rPr>
              <w:fldChar w:fldCharType="separate"/>
            </w:r>
            <w:r>
              <w:rPr>
                <w:noProof/>
                <w:webHidden/>
              </w:rPr>
              <w:t>4</w:t>
            </w:r>
            <w:r>
              <w:rPr>
                <w:noProof/>
                <w:webHidden/>
              </w:rPr>
              <w:fldChar w:fldCharType="end"/>
            </w:r>
          </w:hyperlink>
        </w:p>
        <w:p w14:paraId="1261B7A0" w14:textId="77777777" w:rsidR="000372DE" w:rsidRDefault="000372DE">
          <w:pPr>
            <w:pStyle w:val="Indholdsfortegnelse2"/>
            <w:tabs>
              <w:tab w:val="right" w:leader="dot" w:pos="9628"/>
            </w:tabs>
            <w:rPr>
              <w:noProof/>
            </w:rPr>
          </w:pPr>
          <w:hyperlink w:anchor="_Toc420489119" w:history="1">
            <w:r w:rsidRPr="00593416">
              <w:rPr>
                <w:rStyle w:val="Hyperlink"/>
                <w:noProof/>
              </w:rPr>
              <w:t>Elaboration:</w:t>
            </w:r>
            <w:r>
              <w:rPr>
                <w:noProof/>
                <w:webHidden/>
              </w:rPr>
              <w:tab/>
            </w:r>
            <w:r>
              <w:rPr>
                <w:noProof/>
                <w:webHidden/>
              </w:rPr>
              <w:fldChar w:fldCharType="begin"/>
            </w:r>
            <w:r>
              <w:rPr>
                <w:noProof/>
                <w:webHidden/>
              </w:rPr>
              <w:instrText xml:space="preserve"> PAGEREF _Toc420489119 \h </w:instrText>
            </w:r>
            <w:r>
              <w:rPr>
                <w:noProof/>
                <w:webHidden/>
              </w:rPr>
            </w:r>
            <w:r>
              <w:rPr>
                <w:noProof/>
                <w:webHidden/>
              </w:rPr>
              <w:fldChar w:fldCharType="separate"/>
            </w:r>
            <w:r>
              <w:rPr>
                <w:noProof/>
                <w:webHidden/>
              </w:rPr>
              <w:t>5</w:t>
            </w:r>
            <w:r>
              <w:rPr>
                <w:noProof/>
                <w:webHidden/>
              </w:rPr>
              <w:fldChar w:fldCharType="end"/>
            </w:r>
          </w:hyperlink>
        </w:p>
        <w:p w14:paraId="49CE4380" w14:textId="77777777" w:rsidR="000372DE" w:rsidRDefault="000372DE">
          <w:pPr>
            <w:pStyle w:val="Indholdsfortegnelse2"/>
            <w:tabs>
              <w:tab w:val="right" w:leader="dot" w:pos="9628"/>
            </w:tabs>
            <w:rPr>
              <w:noProof/>
            </w:rPr>
          </w:pPr>
          <w:hyperlink w:anchor="_Toc420489120" w:history="1">
            <w:r w:rsidRPr="00593416">
              <w:rPr>
                <w:rStyle w:val="Hyperlink"/>
                <w:noProof/>
              </w:rPr>
              <w:t>Construction</w:t>
            </w:r>
            <w:r>
              <w:rPr>
                <w:noProof/>
                <w:webHidden/>
              </w:rPr>
              <w:tab/>
            </w:r>
            <w:r>
              <w:rPr>
                <w:noProof/>
                <w:webHidden/>
              </w:rPr>
              <w:fldChar w:fldCharType="begin"/>
            </w:r>
            <w:r>
              <w:rPr>
                <w:noProof/>
                <w:webHidden/>
              </w:rPr>
              <w:instrText xml:space="preserve"> PAGEREF _Toc420489120 \h </w:instrText>
            </w:r>
            <w:r>
              <w:rPr>
                <w:noProof/>
                <w:webHidden/>
              </w:rPr>
            </w:r>
            <w:r>
              <w:rPr>
                <w:noProof/>
                <w:webHidden/>
              </w:rPr>
              <w:fldChar w:fldCharType="separate"/>
            </w:r>
            <w:r>
              <w:rPr>
                <w:noProof/>
                <w:webHidden/>
              </w:rPr>
              <w:t>5</w:t>
            </w:r>
            <w:r>
              <w:rPr>
                <w:noProof/>
                <w:webHidden/>
              </w:rPr>
              <w:fldChar w:fldCharType="end"/>
            </w:r>
          </w:hyperlink>
        </w:p>
        <w:p w14:paraId="09005F31" w14:textId="77777777" w:rsidR="000372DE" w:rsidRDefault="000372DE">
          <w:pPr>
            <w:pStyle w:val="Indholdsfortegnelse2"/>
            <w:tabs>
              <w:tab w:val="right" w:leader="dot" w:pos="9628"/>
            </w:tabs>
            <w:rPr>
              <w:noProof/>
            </w:rPr>
          </w:pPr>
          <w:hyperlink w:anchor="_Toc420489121" w:history="1">
            <w:r w:rsidRPr="00593416">
              <w:rPr>
                <w:rStyle w:val="Hyperlink"/>
                <w:noProof/>
              </w:rPr>
              <w:t>Transition</w:t>
            </w:r>
            <w:r>
              <w:rPr>
                <w:noProof/>
                <w:webHidden/>
              </w:rPr>
              <w:tab/>
            </w:r>
            <w:r>
              <w:rPr>
                <w:noProof/>
                <w:webHidden/>
              </w:rPr>
              <w:fldChar w:fldCharType="begin"/>
            </w:r>
            <w:r>
              <w:rPr>
                <w:noProof/>
                <w:webHidden/>
              </w:rPr>
              <w:instrText xml:space="preserve"> PAGEREF _Toc420489121 \h </w:instrText>
            </w:r>
            <w:r>
              <w:rPr>
                <w:noProof/>
                <w:webHidden/>
              </w:rPr>
            </w:r>
            <w:r>
              <w:rPr>
                <w:noProof/>
                <w:webHidden/>
              </w:rPr>
              <w:fldChar w:fldCharType="separate"/>
            </w:r>
            <w:r>
              <w:rPr>
                <w:noProof/>
                <w:webHidden/>
              </w:rPr>
              <w:t>6</w:t>
            </w:r>
            <w:r>
              <w:rPr>
                <w:noProof/>
                <w:webHidden/>
              </w:rPr>
              <w:fldChar w:fldCharType="end"/>
            </w:r>
          </w:hyperlink>
        </w:p>
        <w:p w14:paraId="6E509E89" w14:textId="77777777" w:rsidR="000372DE" w:rsidRDefault="000372DE">
          <w:pPr>
            <w:pStyle w:val="Indholdsfortegnelse2"/>
            <w:tabs>
              <w:tab w:val="right" w:leader="dot" w:pos="9628"/>
            </w:tabs>
            <w:rPr>
              <w:noProof/>
            </w:rPr>
          </w:pPr>
          <w:hyperlink w:anchor="_Toc420489122" w:history="1">
            <w:r w:rsidRPr="00593416">
              <w:rPr>
                <w:rStyle w:val="Hyperlink"/>
                <w:noProof/>
                <w:lang w:val="en-US"/>
              </w:rPr>
              <w:t>Dicipliner i UP:</w:t>
            </w:r>
            <w:r>
              <w:rPr>
                <w:noProof/>
                <w:webHidden/>
              </w:rPr>
              <w:tab/>
            </w:r>
            <w:r>
              <w:rPr>
                <w:noProof/>
                <w:webHidden/>
              </w:rPr>
              <w:fldChar w:fldCharType="begin"/>
            </w:r>
            <w:r>
              <w:rPr>
                <w:noProof/>
                <w:webHidden/>
              </w:rPr>
              <w:instrText xml:space="preserve"> PAGEREF _Toc420489122 \h </w:instrText>
            </w:r>
            <w:r>
              <w:rPr>
                <w:noProof/>
                <w:webHidden/>
              </w:rPr>
            </w:r>
            <w:r>
              <w:rPr>
                <w:noProof/>
                <w:webHidden/>
              </w:rPr>
              <w:fldChar w:fldCharType="separate"/>
            </w:r>
            <w:r>
              <w:rPr>
                <w:noProof/>
                <w:webHidden/>
              </w:rPr>
              <w:t>6</w:t>
            </w:r>
            <w:r>
              <w:rPr>
                <w:noProof/>
                <w:webHidden/>
              </w:rPr>
              <w:fldChar w:fldCharType="end"/>
            </w:r>
          </w:hyperlink>
        </w:p>
        <w:p w14:paraId="25DECF67" w14:textId="77777777" w:rsidR="000372DE" w:rsidRDefault="000372DE">
          <w:pPr>
            <w:pStyle w:val="Indholdsfortegnelse1"/>
            <w:tabs>
              <w:tab w:val="right" w:leader="dot" w:pos="9628"/>
            </w:tabs>
            <w:rPr>
              <w:noProof/>
            </w:rPr>
          </w:pPr>
          <w:hyperlink w:anchor="_Toc420489123" w:history="1">
            <w:r w:rsidRPr="00593416">
              <w:rPr>
                <w:rStyle w:val="Hyperlink"/>
                <w:noProof/>
              </w:rPr>
              <w:t>BPR</w:t>
            </w:r>
            <w:r>
              <w:rPr>
                <w:noProof/>
                <w:webHidden/>
              </w:rPr>
              <w:tab/>
            </w:r>
            <w:r>
              <w:rPr>
                <w:noProof/>
                <w:webHidden/>
              </w:rPr>
              <w:fldChar w:fldCharType="begin"/>
            </w:r>
            <w:r>
              <w:rPr>
                <w:noProof/>
                <w:webHidden/>
              </w:rPr>
              <w:instrText xml:space="preserve"> PAGEREF _Toc420489123 \h </w:instrText>
            </w:r>
            <w:r>
              <w:rPr>
                <w:noProof/>
                <w:webHidden/>
              </w:rPr>
            </w:r>
            <w:r>
              <w:rPr>
                <w:noProof/>
                <w:webHidden/>
              </w:rPr>
              <w:fldChar w:fldCharType="separate"/>
            </w:r>
            <w:r>
              <w:rPr>
                <w:noProof/>
                <w:webHidden/>
              </w:rPr>
              <w:t>6</w:t>
            </w:r>
            <w:r>
              <w:rPr>
                <w:noProof/>
                <w:webHidden/>
              </w:rPr>
              <w:fldChar w:fldCharType="end"/>
            </w:r>
          </w:hyperlink>
        </w:p>
        <w:p w14:paraId="6FC76FF7" w14:textId="77777777" w:rsidR="000372DE" w:rsidRDefault="000372DE">
          <w:pPr>
            <w:pStyle w:val="Indholdsfortegnelse2"/>
            <w:tabs>
              <w:tab w:val="right" w:leader="dot" w:pos="9628"/>
            </w:tabs>
            <w:rPr>
              <w:noProof/>
            </w:rPr>
          </w:pPr>
          <w:hyperlink w:anchor="_Toc420489124" w:history="1">
            <w:r w:rsidRPr="00593416">
              <w:rPr>
                <w:rStyle w:val="Hyperlink"/>
                <w:noProof/>
              </w:rPr>
              <w:t>UCD</w:t>
            </w:r>
            <w:r>
              <w:rPr>
                <w:noProof/>
                <w:webHidden/>
              </w:rPr>
              <w:tab/>
            </w:r>
            <w:r>
              <w:rPr>
                <w:noProof/>
                <w:webHidden/>
              </w:rPr>
              <w:fldChar w:fldCharType="begin"/>
            </w:r>
            <w:r>
              <w:rPr>
                <w:noProof/>
                <w:webHidden/>
              </w:rPr>
              <w:instrText xml:space="preserve"> PAGEREF _Toc420489124 \h </w:instrText>
            </w:r>
            <w:r>
              <w:rPr>
                <w:noProof/>
                <w:webHidden/>
              </w:rPr>
            </w:r>
            <w:r>
              <w:rPr>
                <w:noProof/>
                <w:webHidden/>
              </w:rPr>
              <w:fldChar w:fldCharType="separate"/>
            </w:r>
            <w:r>
              <w:rPr>
                <w:noProof/>
                <w:webHidden/>
              </w:rPr>
              <w:t>7</w:t>
            </w:r>
            <w:r>
              <w:rPr>
                <w:noProof/>
                <w:webHidden/>
              </w:rPr>
              <w:fldChar w:fldCharType="end"/>
            </w:r>
          </w:hyperlink>
        </w:p>
        <w:p w14:paraId="511F56DB" w14:textId="77777777" w:rsidR="000372DE" w:rsidRDefault="000372DE">
          <w:pPr>
            <w:pStyle w:val="Indholdsfortegnelse2"/>
            <w:tabs>
              <w:tab w:val="right" w:leader="dot" w:pos="9628"/>
            </w:tabs>
            <w:rPr>
              <w:noProof/>
            </w:rPr>
          </w:pPr>
          <w:hyperlink w:anchor="_Toc420489125" w:history="1">
            <w:r w:rsidRPr="00593416">
              <w:rPr>
                <w:rStyle w:val="Hyperlink"/>
                <w:noProof/>
              </w:rPr>
              <w:t>Reverse Engineering</w:t>
            </w:r>
            <w:r>
              <w:rPr>
                <w:noProof/>
                <w:webHidden/>
              </w:rPr>
              <w:tab/>
            </w:r>
            <w:r>
              <w:rPr>
                <w:noProof/>
                <w:webHidden/>
              </w:rPr>
              <w:fldChar w:fldCharType="begin"/>
            </w:r>
            <w:r>
              <w:rPr>
                <w:noProof/>
                <w:webHidden/>
              </w:rPr>
              <w:instrText xml:space="preserve"> PAGEREF _Toc420489125 \h </w:instrText>
            </w:r>
            <w:r>
              <w:rPr>
                <w:noProof/>
                <w:webHidden/>
              </w:rPr>
            </w:r>
            <w:r>
              <w:rPr>
                <w:noProof/>
                <w:webHidden/>
              </w:rPr>
              <w:fldChar w:fldCharType="separate"/>
            </w:r>
            <w:r>
              <w:rPr>
                <w:noProof/>
                <w:webHidden/>
              </w:rPr>
              <w:t>7</w:t>
            </w:r>
            <w:r>
              <w:rPr>
                <w:noProof/>
                <w:webHidden/>
              </w:rPr>
              <w:fldChar w:fldCharType="end"/>
            </w:r>
          </w:hyperlink>
        </w:p>
        <w:p w14:paraId="3A5400C7" w14:textId="77777777" w:rsidR="000372DE" w:rsidRDefault="000372DE">
          <w:pPr>
            <w:pStyle w:val="Indholdsfortegnelse2"/>
            <w:tabs>
              <w:tab w:val="right" w:leader="dot" w:pos="9628"/>
            </w:tabs>
            <w:rPr>
              <w:noProof/>
            </w:rPr>
          </w:pPr>
          <w:hyperlink w:anchor="_Toc420489126" w:history="1">
            <w:r w:rsidRPr="00593416">
              <w:rPr>
                <w:rStyle w:val="Hyperlink"/>
                <w:noProof/>
              </w:rPr>
              <w:t>Forward Engineering</w:t>
            </w:r>
            <w:r>
              <w:rPr>
                <w:noProof/>
                <w:webHidden/>
              </w:rPr>
              <w:tab/>
            </w:r>
            <w:r>
              <w:rPr>
                <w:noProof/>
                <w:webHidden/>
              </w:rPr>
              <w:fldChar w:fldCharType="begin"/>
            </w:r>
            <w:r>
              <w:rPr>
                <w:noProof/>
                <w:webHidden/>
              </w:rPr>
              <w:instrText xml:space="preserve"> PAGEREF _Toc420489126 \h </w:instrText>
            </w:r>
            <w:r>
              <w:rPr>
                <w:noProof/>
                <w:webHidden/>
              </w:rPr>
            </w:r>
            <w:r>
              <w:rPr>
                <w:noProof/>
                <w:webHidden/>
              </w:rPr>
              <w:fldChar w:fldCharType="separate"/>
            </w:r>
            <w:r>
              <w:rPr>
                <w:noProof/>
                <w:webHidden/>
              </w:rPr>
              <w:t>8</w:t>
            </w:r>
            <w:r>
              <w:rPr>
                <w:noProof/>
                <w:webHidden/>
              </w:rPr>
              <w:fldChar w:fldCharType="end"/>
            </w:r>
          </w:hyperlink>
        </w:p>
        <w:p w14:paraId="43AE9761" w14:textId="77777777" w:rsidR="000372DE" w:rsidRDefault="000372DE">
          <w:pPr>
            <w:pStyle w:val="Indholdsfortegnelse1"/>
            <w:tabs>
              <w:tab w:val="right" w:leader="dot" w:pos="9628"/>
            </w:tabs>
            <w:rPr>
              <w:noProof/>
            </w:rPr>
          </w:pPr>
          <w:hyperlink w:anchor="_Toc420489127" w:history="1">
            <w:r w:rsidRPr="00593416">
              <w:rPr>
                <w:rStyle w:val="Hyperlink"/>
                <w:noProof/>
              </w:rPr>
              <w:t>Visionsdokument</w:t>
            </w:r>
            <w:r>
              <w:rPr>
                <w:noProof/>
                <w:webHidden/>
              </w:rPr>
              <w:tab/>
            </w:r>
            <w:r>
              <w:rPr>
                <w:noProof/>
                <w:webHidden/>
              </w:rPr>
              <w:fldChar w:fldCharType="begin"/>
            </w:r>
            <w:r>
              <w:rPr>
                <w:noProof/>
                <w:webHidden/>
              </w:rPr>
              <w:instrText xml:space="preserve"> PAGEREF _Toc420489127 \h </w:instrText>
            </w:r>
            <w:r>
              <w:rPr>
                <w:noProof/>
                <w:webHidden/>
              </w:rPr>
            </w:r>
            <w:r>
              <w:rPr>
                <w:noProof/>
                <w:webHidden/>
              </w:rPr>
              <w:fldChar w:fldCharType="separate"/>
            </w:r>
            <w:r>
              <w:rPr>
                <w:noProof/>
                <w:webHidden/>
              </w:rPr>
              <w:t>8</w:t>
            </w:r>
            <w:r>
              <w:rPr>
                <w:noProof/>
                <w:webHidden/>
              </w:rPr>
              <w:fldChar w:fldCharType="end"/>
            </w:r>
          </w:hyperlink>
        </w:p>
        <w:p w14:paraId="1BF229D9" w14:textId="77777777" w:rsidR="000372DE" w:rsidRDefault="000372DE">
          <w:pPr>
            <w:pStyle w:val="Indholdsfortegnelse2"/>
            <w:tabs>
              <w:tab w:val="right" w:leader="dot" w:pos="9628"/>
            </w:tabs>
            <w:rPr>
              <w:noProof/>
            </w:rPr>
          </w:pPr>
          <w:hyperlink w:anchor="_Toc420489128" w:history="1">
            <w:r w:rsidRPr="00593416">
              <w:rPr>
                <w:rStyle w:val="Hyperlink"/>
                <w:noProof/>
              </w:rPr>
              <w:t>Vision:</w:t>
            </w:r>
            <w:r>
              <w:rPr>
                <w:noProof/>
                <w:webHidden/>
              </w:rPr>
              <w:tab/>
            </w:r>
            <w:r>
              <w:rPr>
                <w:noProof/>
                <w:webHidden/>
              </w:rPr>
              <w:fldChar w:fldCharType="begin"/>
            </w:r>
            <w:r>
              <w:rPr>
                <w:noProof/>
                <w:webHidden/>
              </w:rPr>
              <w:instrText xml:space="preserve"> PAGEREF _Toc420489128 \h </w:instrText>
            </w:r>
            <w:r>
              <w:rPr>
                <w:noProof/>
                <w:webHidden/>
              </w:rPr>
            </w:r>
            <w:r>
              <w:rPr>
                <w:noProof/>
                <w:webHidden/>
              </w:rPr>
              <w:fldChar w:fldCharType="separate"/>
            </w:r>
            <w:r>
              <w:rPr>
                <w:noProof/>
                <w:webHidden/>
              </w:rPr>
              <w:t>8</w:t>
            </w:r>
            <w:r>
              <w:rPr>
                <w:noProof/>
                <w:webHidden/>
              </w:rPr>
              <w:fldChar w:fldCharType="end"/>
            </w:r>
          </w:hyperlink>
        </w:p>
        <w:p w14:paraId="343C39DB" w14:textId="77777777" w:rsidR="000372DE" w:rsidRDefault="000372DE">
          <w:pPr>
            <w:pStyle w:val="Indholdsfortegnelse2"/>
            <w:tabs>
              <w:tab w:val="right" w:leader="dot" w:pos="9628"/>
            </w:tabs>
            <w:rPr>
              <w:noProof/>
            </w:rPr>
          </w:pPr>
          <w:hyperlink w:anchor="_Toc420489129" w:history="1">
            <w:r w:rsidRPr="00593416">
              <w:rPr>
                <w:rStyle w:val="Hyperlink"/>
                <w:noProof/>
              </w:rPr>
              <w:t>Interessentanalyse:</w:t>
            </w:r>
            <w:r>
              <w:rPr>
                <w:noProof/>
                <w:webHidden/>
              </w:rPr>
              <w:tab/>
            </w:r>
            <w:r>
              <w:rPr>
                <w:noProof/>
                <w:webHidden/>
              </w:rPr>
              <w:fldChar w:fldCharType="begin"/>
            </w:r>
            <w:r>
              <w:rPr>
                <w:noProof/>
                <w:webHidden/>
              </w:rPr>
              <w:instrText xml:space="preserve"> PAGEREF _Toc420489129 \h </w:instrText>
            </w:r>
            <w:r>
              <w:rPr>
                <w:noProof/>
                <w:webHidden/>
              </w:rPr>
            </w:r>
            <w:r>
              <w:rPr>
                <w:noProof/>
                <w:webHidden/>
              </w:rPr>
              <w:fldChar w:fldCharType="separate"/>
            </w:r>
            <w:r>
              <w:rPr>
                <w:noProof/>
                <w:webHidden/>
              </w:rPr>
              <w:t>9</w:t>
            </w:r>
            <w:r>
              <w:rPr>
                <w:noProof/>
                <w:webHidden/>
              </w:rPr>
              <w:fldChar w:fldCharType="end"/>
            </w:r>
          </w:hyperlink>
        </w:p>
        <w:p w14:paraId="0584601A" w14:textId="77777777" w:rsidR="000372DE" w:rsidRDefault="000372DE">
          <w:pPr>
            <w:pStyle w:val="Indholdsfortegnelse2"/>
            <w:tabs>
              <w:tab w:val="right" w:leader="dot" w:pos="9628"/>
            </w:tabs>
            <w:rPr>
              <w:noProof/>
            </w:rPr>
          </w:pPr>
          <w:hyperlink w:anchor="_Toc420489130" w:history="1">
            <w:r w:rsidRPr="00593416">
              <w:rPr>
                <w:rStyle w:val="Hyperlink"/>
                <w:noProof/>
              </w:rPr>
              <w:t>Featureliste:</w:t>
            </w:r>
            <w:r>
              <w:rPr>
                <w:noProof/>
                <w:webHidden/>
              </w:rPr>
              <w:tab/>
            </w:r>
            <w:r>
              <w:rPr>
                <w:noProof/>
                <w:webHidden/>
              </w:rPr>
              <w:fldChar w:fldCharType="begin"/>
            </w:r>
            <w:r>
              <w:rPr>
                <w:noProof/>
                <w:webHidden/>
              </w:rPr>
              <w:instrText xml:space="preserve"> PAGEREF _Toc420489130 \h </w:instrText>
            </w:r>
            <w:r>
              <w:rPr>
                <w:noProof/>
                <w:webHidden/>
              </w:rPr>
            </w:r>
            <w:r>
              <w:rPr>
                <w:noProof/>
                <w:webHidden/>
              </w:rPr>
              <w:fldChar w:fldCharType="separate"/>
            </w:r>
            <w:r>
              <w:rPr>
                <w:noProof/>
                <w:webHidden/>
              </w:rPr>
              <w:t>9</w:t>
            </w:r>
            <w:r>
              <w:rPr>
                <w:noProof/>
                <w:webHidden/>
              </w:rPr>
              <w:fldChar w:fldCharType="end"/>
            </w:r>
          </w:hyperlink>
        </w:p>
        <w:p w14:paraId="42677B3E" w14:textId="77777777" w:rsidR="000372DE" w:rsidRDefault="000372DE">
          <w:pPr>
            <w:pStyle w:val="Indholdsfortegnelse1"/>
            <w:tabs>
              <w:tab w:val="right" w:leader="dot" w:pos="9628"/>
            </w:tabs>
            <w:rPr>
              <w:noProof/>
            </w:rPr>
          </w:pPr>
          <w:hyperlink w:anchor="_Toc420489131" w:history="1">
            <w:r w:rsidRPr="00593416">
              <w:rPr>
                <w:rStyle w:val="Hyperlink"/>
                <w:noProof/>
              </w:rPr>
              <w:t>Use case Diagram</w:t>
            </w:r>
            <w:r>
              <w:rPr>
                <w:noProof/>
                <w:webHidden/>
              </w:rPr>
              <w:tab/>
            </w:r>
            <w:r>
              <w:rPr>
                <w:noProof/>
                <w:webHidden/>
              </w:rPr>
              <w:fldChar w:fldCharType="begin"/>
            </w:r>
            <w:r>
              <w:rPr>
                <w:noProof/>
                <w:webHidden/>
              </w:rPr>
              <w:instrText xml:space="preserve"> PAGEREF _Toc420489131 \h </w:instrText>
            </w:r>
            <w:r>
              <w:rPr>
                <w:noProof/>
                <w:webHidden/>
              </w:rPr>
            </w:r>
            <w:r>
              <w:rPr>
                <w:noProof/>
                <w:webHidden/>
              </w:rPr>
              <w:fldChar w:fldCharType="separate"/>
            </w:r>
            <w:r>
              <w:rPr>
                <w:noProof/>
                <w:webHidden/>
              </w:rPr>
              <w:t>10</w:t>
            </w:r>
            <w:r>
              <w:rPr>
                <w:noProof/>
                <w:webHidden/>
              </w:rPr>
              <w:fldChar w:fldCharType="end"/>
            </w:r>
          </w:hyperlink>
        </w:p>
        <w:p w14:paraId="16EFE366" w14:textId="77777777" w:rsidR="000372DE" w:rsidRDefault="000372DE">
          <w:pPr>
            <w:pStyle w:val="Indholdsfortegnelse1"/>
            <w:tabs>
              <w:tab w:val="right" w:leader="dot" w:pos="9628"/>
            </w:tabs>
            <w:rPr>
              <w:noProof/>
            </w:rPr>
          </w:pPr>
          <w:hyperlink w:anchor="_Toc420489132" w:history="1">
            <w:r w:rsidRPr="00593416">
              <w:rPr>
                <w:rStyle w:val="Hyperlink"/>
                <w:noProof/>
              </w:rPr>
              <w:t>Domænemodel</w:t>
            </w:r>
            <w:r>
              <w:rPr>
                <w:noProof/>
                <w:webHidden/>
              </w:rPr>
              <w:tab/>
            </w:r>
            <w:r>
              <w:rPr>
                <w:noProof/>
                <w:webHidden/>
              </w:rPr>
              <w:fldChar w:fldCharType="begin"/>
            </w:r>
            <w:r>
              <w:rPr>
                <w:noProof/>
                <w:webHidden/>
              </w:rPr>
              <w:instrText xml:space="preserve"> PAGEREF _Toc420489132 \h </w:instrText>
            </w:r>
            <w:r>
              <w:rPr>
                <w:noProof/>
                <w:webHidden/>
              </w:rPr>
            </w:r>
            <w:r>
              <w:rPr>
                <w:noProof/>
                <w:webHidden/>
              </w:rPr>
              <w:fldChar w:fldCharType="separate"/>
            </w:r>
            <w:r>
              <w:rPr>
                <w:noProof/>
                <w:webHidden/>
              </w:rPr>
              <w:t>11</w:t>
            </w:r>
            <w:r>
              <w:rPr>
                <w:noProof/>
                <w:webHidden/>
              </w:rPr>
              <w:fldChar w:fldCharType="end"/>
            </w:r>
          </w:hyperlink>
        </w:p>
        <w:p w14:paraId="0BF38CC9" w14:textId="77777777" w:rsidR="000372DE" w:rsidRDefault="000372DE">
          <w:pPr>
            <w:pStyle w:val="Indholdsfortegnelse1"/>
            <w:tabs>
              <w:tab w:val="right" w:leader="dot" w:pos="9628"/>
            </w:tabs>
            <w:rPr>
              <w:noProof/>
            </w:rPr>
          </w:pPr>
          <w:hyperlink w:anchor="_Toc420489133" w:history="1">
            <w:r w:rsidRPr="00593416">
              <w:rPr>
                <w:rStyle w:val="Hyperlink"/>
                <w:noProof/>
              </w:rPr>
              <w:t>Argumentation for 3. normalform</w:t>
            </w:r>
            <w:r>
              <w:rPr>
                <w:noProof/>
                <w:webHidden/>
              </w:rPr>
              <w:tab/>
            </w:r>
            <w:r>
              <w:rPr>
                <w:noProof/>
                <w:webHidden/>
              </w:rPr>
              <w:fldChar w:fldCharType="begin"/>
            </w:r>
            <w:r>
              <w:rPr>
                <w:noProof/>
                <w:webHidden/>
              </w:rPr>
              <w:instrText xml:space="preserve"> PAGEREF _Toc420489133 \h </w:instrText>
            </w:r>
            <w:r>
              <w:rPr>
                <w:noProof/>
                <w:webHidden/>
              </w:rPr>
            </w:r>
            <w:r>
              <w:rPr>
                <w:noProof/>
                <w:webHidden/>
              </w:rPr>
              <w:fldChar w:fldCharType="separate"/>
            </w:r>
            <w:r>
              <w:rPr>
                <w:noProof/>
                <w:webHidden/>
              </w:rPr>
              <w:t>12</w:t>
            </w:r>
            <w:r>
              <w:rPr>
                <w:noProof/>
                <w:webHidden/>
              </w:rPr>
              <w:fldChar w:fldCharType="end"/>
            </w:r>
          </w:hyperlink>
        </w:p>
        <w:p w14:paraId="196CAE7F" w14:textId="77777777" w:rsidR="000372DE" w:rsidRDefault="000372DE">
          <w:pPr>
            <w:pStyle w:val="Indholdsfortegnelse2"/>
            <w:tabs>
              <w:tab w:val="right" w:leader="dot" w:pos="9628"/>
            </w:tabs>
            <w:rPr>
              <w:noProof/>
            </w:rPr>
          </w:pPr>
          <w:hyperlink w:anchor="_Toc420489134" w:history="1">
            <w:r w:rsidRPr="00593416">
              <w:rPr>
                <w:rStyle w:val="Hyperlink"/>
                <w:noProof/>
              </w:rPr>
              <w:t>Endelige overvejelser</w:t>
            </w:r>
            <w:r>
              <w:rPr>
                <w:noProof/>
                <w:webHidden/>
              </w:rPr>
              <w:tab/>
            </w:r>
            <w:r>
              <w:rPr>
                <w:noProof/>
                <w:webHidden/>
              </w:rPr>
              <w:fldChar w:fldCharType="begin"/>
            </w:r>
            <w:r>
              <w:rPr>
                <w:noProof/>
                <w:webHidden/>
              </w:rPr>
              <w:instrText xml:space="preserve"> PAGEREF _Toc420489134 \h </w:instrText>
            </w:r>
            <w:r>
              <w:rPr>
                <w:noProof/>
                <w:webHidden/>
              </w:rPr>
            </w:r>
            <w:r>
              <w:rPr>
                <w:noProof/>
                <w:webHidden/>
              </w:rPr>
              <w:fldChar w:fldCharType="separate"/>
            </w:r>
            <w:r>
              <w:rPr>
                <w:noProof/>
                <w:webHidden/>
              </w:rPr>
              <w:t>13</w:t>
            </w:r>
            <w:r>
              <w:rPr>
                <w:noProof/>
                <w:webHidden/>
              </w:rPr>
              <w:fldChar w:fldCharType="end"/>
            </w:r>
          </w:hyperlink>
        </w:p>
        <w:p w14:paraId="796F0FCE" w14:textId="77777777" w:rsidR="000372DE" w:rsidRDefault="000372DE">
          <w:pPr>
            <w:pStyle w:val="Indholdsfortegnelse1"/>
            <w:tabs>
              <w:tab w:val="right" w:leader="dot" w:pos="9628"/>
            </w:tabs>
            <w:rPr>
              <w:noProof/>
            </w:rPr>
          </w:pPr>
          <w:hyperlink w:anchor="_Toc420489135" w:history="1">
            <w:r w:rsidRPr="00593416">
              <w:rPr>
                <w:rStyle w:val="Hyperlink"/>
                <w:noProof/>
              </w:rPr>
              <w:t>Systemsekvensdiagram</w:t>
            </w:r>
            <w:r>
              <w:rPr>
                <w:noProof/>
                <w:webHidden/>
              </w:rPr>
              <w:tab/>
            </w:r>
            <w:r>
              <w:rPr>
                <w:noProof/>
                <w:webHidden/>
              </w:rPr>
              <w:fldChar w:fldCharType="begin"/>
            </w:r>
            <w:r>
              <w:rPr>
                <w:noProof/>
                <w:webHidden/>
              </w:rPr>
              <w:instrText xml:space="preserve"> PAGEREF _Toc420489135 \h </w:instrText>
            </w:r>
            <w:r>
              <w:rPr>
                <w:noProof/>
                <w:webHidden/>
              </w:rPr>
            </w:r>
            <w:r>
              <w:rPr>
                <w:noProof/>
                <w:webHidden/>
              </w:rPr>
              <w:fldChar w:fldCharType="separate"/>
            </w:r>
            <w:r>
              <w:rPr>
                <w:noProof/>
                <w:webHidden/>
              </w:rPr>
              <w:t>15</w:t>
            </w:r>
            <w:r>
              <w:rPr>
                <w:noProof/>
                <w:webHidden/>
              </w:rPr>
              <w:fldChar w:fldCharType="end"/>
            </w:r>
          </w:hyperlink>
        </w:p>
        <w:p w14:paraId="34BE5197" w14:textId="77777777" w:rsidR="000372DE" w:rsidRDefault="000372DE">
          <w:pPr>
            <w:pStyle w:val="Indholdsfortegnelse1"/>
            <w:tabs>
              <w:tab w:val="right" w:leader="dot" w:pos="9628"/>
            </w:tabs>
            <w:rPr>
              <w:noProof/>
            </w:rPr>
          </w:pPr>
          <w:hyperlink w:anchor="_Toc420489136" w:history="1">
            <w:r w:rsidRPr="00593416">
              <w:rPr>
                <w:rStyle w:val="Hyperlink"/>
                <w:noProof/>
              </w:rPr>
              <w:t>Aktivitetsdiagram</w:t>
            </w:r>
            <w:r>
              <w:rPr>
                <w:noProof/>
                <w:webHidden/>
              </w:rPr>
              <w:tab/>
            </w:r>
            <w:r>
              <w:rPr>
                <w:noProof/>
                <w:webHidden/>
              </w:rPr>
              <w:fldChar w:fldCharType="begin"/>
            </w:r>
            <w:r>
              <w:rPr>
                <w:noProof/>
                <w:webHidden/>
              </w:rPr>
              <w:instrText xml:space="preserve"> PAGEREF _Toc420489136 \h </w:instrText>
            </w:r>
            <w:r>
              <w:rPr>
                <w:noProof/>
                <w:webHidden/>
              </w:rPr>
            </w:r>
            <w:r>
              <w:rPr>
                <w:noProof/>
                <w:webHidden/>
              </w:rPr>
              <w:fldChar w:fldCharType="separate"/>
            </w:r>
            <w:r>
              <w:rPr>
                <w:noProof/>
                <w:webHidden/>
              </w:rPr>
              <w:t>15</w:t>
            </w:r>
            <w:r>
              <w:rPr>
                <w:noProof/>
                <w:webHidden/>
              </w:rPr>
              <w:fldChar w:fldCharType="end"/>
            </w:r>
          </w:hyperlink>
        </w:p>
        <w:p w14:paraId="044CDC29" w14:textId="77777777" w:rsidR="000372DE" w:rsidRDefault="000372DE">
          <w:pPr>
            <w:pStyle w:val="Indholdsfortegnelse1"/>
            <w:tabs>
              <w:tab w:val="right" w:leader="dot" w:pos="9628"/>
            </w:tabs>
            <w:rPr>
              <w:noProof/>
            </w:rPr>
          </w:pPr>
          <w:hyperlink w:anchor="_Toc420489137" w:history="1">
            <w:r w:rsidRPr="00593416">
              <w:rPr>
                <w:rStyle w:val="Hyperlink"/>
                <w:noProof/>
              </w:rPr>
              <w:t>Operationskontrakter</w:t>
            </w:r>
            <w:r>
              <w:rPr>
                <w:noProof/>
                <w:webHidden/>
              </w:rPr>
              <w:tab/>
            </w:r>
            <w:r>
              <w:rPr>
                <w:noProof/>
                <w:webHidden/>
              </w:rPr>
              <w:fldChar w:fldCharType="begin"/>
            </w:r>
            <w:r>
              <w:rPr>
                <w:noProof/>
                <w:webHidden/>
              </w:rPr>
              <w:instrText xml:space="preserve"> PAGEREF _Toc420489137 \h </w:instrText>
            </w:r>
            <w:r>
              <w:rPr>
                <w:noProof/>
                <w:webHidden/>
              </w:rPr>
            </w:r>
            <w:r>
              <w:rPr>
                <w:noProof/>
                <w:webHidden/>
              </w:rPr>
              <w:fldChar w:fldCharType="separate"/>
            </w:r>
            <w:r>
              <w:rPr>
                <w:noProof/>
                <w:webHidden/>
              </w:rPr>
              <w:t>16</w:t>
            </w:r>
            <w:r>
              <w:rPr>
                <w:noProof/>
                <w:webHidden/>
              </w:rPr>
              <w:fldChar w:fldCharType="end"/>
            </w:r>
          </w:hyperlink>
        </w:p>
        <w:p w14:paraId="13A6BD41" w14:textId="77777777" w:rsidR="000372DE" w:rsidRDefault="000372DE">
          <w:pPr>
            <w:pStyle w:val="Indholdsfortegnelse1"/>
            <w:tabs>
              <w:tab w:val="right" w:leader="dot" w:pos="9628"/>
            </w:tabs>
            <w:rPr>
              <w:noProof/>
            </w:rPr>
          </w:pPr>
          <w:hyperlink w:anchor="_Toc420489138" w:history="1">
            <w:r w:rsidRPr="00593416">
              <w:rPr>
                <w:rStyle w:val="Hyperlink"/>
                <w:noProof/>
              </w:rPr>
              <w:t>Sekvensdiagram</w:t>
            </w:r>
            <w:r>
              <w:rPr>
                <w:noProof/>
                <w:webHidden/>
              </w:rPr>
              <w:tab/>
            </w:r>
            <w:r>
              <w:rPr>
                <w:noProof/>
                <w:webHidden/>
              </w:rPr>
              <w:fldChar w:fldCharType="begin"/>
            </w:r>
            <w:r>
              <w:rPr>
                <w:noProof/>
                <w:webHidden/>
              </w:rPr>
              <w:instrText xml:space="preserve"> PAGEREF _Toc420489138 \h </w:instrText>
            </w:r>
            <w:r>
              <w:rPr>
                <w:noProof/>
                <w:webHidden/>
              </w:rPr>
            </w:r>
            <w:r>
              <w:rPr>
                <w:noProof/>
                <w:webHidden/>
              </w:rPr>
              <w:fldChar w:fldCharType="separate"/>
            </w:r>
            <w:r>
              <w:rPr>
                <w:noProof/>
                <w:webHidden/>
              </w:rPr>
              <w:t>17</w:t>
            </w:r>
            <w:r>
              <w:rPr>
                <w:noProof/>
                <w:webHidden/>
              </w:rPr>
              <w:fldChar w:fldCharType="end"/>
            </w:r>
          </w:hyperlink>
        </w:p>
        <w:p w14:paraId="7EB72E77" w14:textId="77777777" w:rsidR="000372DE" w:rsidRDefault="000372DE">
          <w:pPr>
            <w:pStyle w:val="Indholdsfortegnelse1"/>
            <w:tabs>
              <w:tab w:val="right" w:leader="dot" w:pos="9628"/>
            </w:tabs>
            <w:rPr>
              <w:noProof/>
            </w:rPr>
          </w:pPr>
          <w:hyperlink w:anchor="_Toc420489139" w:history="1">
            <w:r w:rsidRPr="00593416">
              <w:rPr>
                <w:rStyle w:val="Hyperlink"/>
                <w:noProof/>
              </w:rPr>
              <w:t>Klassediagram</w:t>
            </w:r>
            <w:r>
              <w:rPr>
                <w:noProof/>
                <w:webHidden/>
              </w:rPr>
              <w:tab/>
            </w:r>
            <w:r>
              <w:rPr>
                <w:noProof/>
                <w:webHidden/>
              </w:rPr>
              <w:fldChar w:fldCharType="begin"/>
            </w:r>
            <w:r>
              <w:rPr>
                <w:noProof/>
                <w:webHidden/>
              </w:rPr>
              <w:instrText xml:space="preserve"> PAGEREF _Toc420489139 \h </w:instrText>
            </w:r>
            <w:r>
              <w:rPr>
                <w:noProof/>
                <w:webHidden/>
              </w:rPr>
            </w:r>
            <w:r>
              <w:rPr>
                <w:noProof/>
                <w:webHidden/>
              </w:rPr>
              <w:fldChar w:fldCharType="separate"/>
            </w:r>
            <w:r>
              <w:rPr>
                <w:noProof/>
                <w:webHidden/>
              </w:rPr>
              <w:t>21</w:t>
            </w:r>
            <w:r>
              <w:rPr>
                <w:noProof/>
                <w:webHidden/>
              </w:rPr>
              <w:fldChar w:fldCharType="end"/>
            </w:r>
          </w:hyperlink>
        </w:p>
        <w:p w14:paraId="547E92DA" w14:textId="77777777" w:rsidR="000372DE" w:rsidRDefault="000372DE">
          <w:pPr>
            <w:pStyle w:val="Indholdsfortegnelse1"/>
            <w:tabs>
              <w:tab w:val="right" w:leader="dot" w:pos="9628"/>
            </w:tabs>
            <w:rPr>
              <w:noProof/>
            </w:rPr>
          </w:pPr>
          <w:hyperlink w:anchor="_Toc420489140" w:history="1">
            <w:r w:rsidRPr="00593416">
              <w:rPr>
                <w:rStyle w:val="Hyperlink"/>
                <w:noProof/>
              </w:rPr>
              <w:t>GRASP</w:t>
            </w:r>
            <w:r>
              <w:rPr>
                <w:noProof/>
                <w:webHidden/>
              </w:rPr>
              <w:tab/>
            </w:r>
            <w:r>
              <w:rPr>
                <w:noProof/>
                <w:webHidden/>
              </w:rPr>
              <w:fldChar w:fldCharType="begin"/>
            </w:r>
            <w:r>
              <w:rPr>
                <w:noProof/>
                <w:webHidden/>
              </w:rPr>
              <w:instrText xml:space="preserve"> PAGEREF _Toc420489140 \h </w:instrText>
            </w:r>
            <w:r>
              <w:rPr>
                <w:noProof/>
                <w:webHidden/>
              </w:rPr>
            </w:r>
            <w:r>
              <w:rPr>
                <w:noProof/>
                <w:webHidden/>
              </w:rPr>
              <w:fldChar w:fldCharType="separate"/>
            </w:r>
            <w:r>
              <w:rPr>
                <w:noProof/>
                <w:webHidden/>
              </w:rPr>
              <w:t>22</w:t>
            </w:r>
            <w:r>
              <w:rPr>
                <w:noProof/>
                <w:webHidden/>
              </w:rPr>
              <w:fldChar w:fldCharType="end"/>
            </w:r>
          </w:hyperlink>
        </w:p>
        <w:p w14:paraId="16D48658" w14:textId="77777777" w:rsidR="000372DE" w:rsidRDefault="000372DE">
          <w:pPr>
            <w:pStyle w:val="Indholdsfortegnelse2"/>
            <w:tabs>
              <w:tab w:val="right" w:leader="dot" w:pos="9628"/>
            </w:tabs>
            <w:rPr>
              <w:noProof/>
            </w:rPr>
          </w:pPr>
          <w:hyperlink w:anchor="_Toc420489141" w:history="1">
            <w:r w:rsidRPr="00593416">
              <w:rPr>
                <w:rStyle w:val="Hyperlink"/>
                <w:noProof/>
              </w:rPr>
              <w:t>Kobling</w:t>
            </w:r>
            <w:r>
              <w:rPr>
                <w:noProof/>
                <w:webHidden/>
              </w:rPr>
              <w:tab/>
            </w:r>
            <w:r>
              <w:rPr>
                <w:noProof/>
                <w:webHidden/>
              </w:rPr>
              <w:fldChar w:fldCharType="begin"/>
            </w:r>
            <w:r>
              <w:rPr>
                <w:noProof/>
                <w:webHidden/>
              </w:rPr>
              <w:instrText xml:space="preserve"> PAGEREF _Toc420489141 \h </w:instrText>
            </w:r>
            <w:r>
              <w:rPr>
                <w:noProof/>
                <w:webHidden/>
              </w:rPr>
            </w:r>
            <w:r>
              <w:rPr>
                <w:noProof/>
                <w:webHidden/>
              </w:rPr>
              <w:fldChar w:fldCharType="separate"/>
            </w:r>
            <w:r>
              <w:rPr>
                <w:noProof/>
                <w:webHidden/>
              </w:rPr>
              <w:t>22</w:t>
            </w:r>
            <w:r>
              <w:rPr>
                <w:noProof/>
                <w:webHidden/>
              </w:rPr>
              <w:fldChar w:fldCharType="end"/>
            </w:r>
          </w:hyperlink>
        </w:p>
        <w:p w14:paraId="7232ACF1" w14:textId="77777777" w:rsidR="000372DE" w:rsidRDefault="000372DE">
          <w:pPr>
            <w:pStyle w:val="Indholdsfortegnelse2"/>
            <w:tabs>
              <w:tab w:val="right" w:leader="dot" w:pos="9628"/>
            </w:tabs>
            <w:rPr>
              <w:noProof/>
            </w:rPr>
          </w:pPr>
          <w:hyperlink w:anchor="_Toc420489142" w:history="1">
            <w:r w:rsidRPr="00593416">
              <w:rPr>
                <w:rStyle w:val="Hyperlink"/>
                <w:noProof/>
              </w:rPr>
              <w:t>Samhørighed</w:t>
            </w:r>
            <w:r>
              <w:rPr>
                <w:noProof/>
                <w:webHidden/>
              </w:rPr>
              <w:tab/>
            </w:r>
            <w:r>
              <w:rPr>
                <w:noProof/>
                <w:webHidden/>
              </w:rPr>
              <w:fldChar w:fldCharType="begin"/>
            </w:r>
            <w:r>
              <w:rPr>
                <w:noProof/>
                <w:webHidden/>
              </w:rPr>
              <w:instrText xml:space="preserve"> PAGEREF _Toc420489142 \h </w:instrText>
            </w:r>
            <w:r>
              <w:rPr>
                <w:noProof/>
                <w:webHidden/>
              </w:rPr>
            </w:r>
            <w:r>
              <w:rPr>
                <w:noProof/>
                <w:webHidden/>
              </w:rPr>
              <w:fldChar w:fldCharType="separate"/>
            </w:r>
            <w:r>
              <w:rPr>
                <w:noProof/>
                <w:webHidden/>
              </w:rPr>
              <w:t>23</w:t>
            </w:r>
            <w:r>
              <w:rPr>
                <w:noProof/>
                <w:webHidden/>
              </w:rPr>
              <w:fldChar w:fldCharType="end"/>
            </w:r>
          </w:hyperlink>
        </w:p>
        <w:p w14:paraId="1D2184A0" w14:textId="77777777" w:rsidR="000372DE" w:rsidRDefault="000372DE">
          <w:pPr>
            <w:pStyle w:val="Indholdsfortegnelse1"/>
            <w:tabs>
              <w:tab w:val="right" w:leader="dot" w:pos="9628"/>
            </w:tabs>
            <w:rPr>
              <w:noProof/>
            </w:rPr>
          </w:pPr>
          <w:hyperlink w:anchor="_Toc420489143" w:history="1">
            <w:r w:rsidRPr="00593416">
              <w:rPr>
                <w:rStyle w:val="Hyperlink"/>
                <w:noProof/>
              </w:rPr>
              <w:t>Test</w:t>
            </w:r>
            <w:r>
              <w:rPr>
                <w:noProof/>
                <w:webHidden/>
              </w:rPr>
              <w:tab/>
            </w:r>
            <w:r>
              <w:rPr>
                <w:noProof/>
                <w:webHidden/>
              </w:rPr>
              <w:fldChar w:fldCharType="begin"/>
            </w:r>
            <w:r>
              <w:rPr>
                <w:noProof/>
                <w:webHidden/>
              </w:rPr>
              <w:instrText xml:space="preserve"> PAGEREF _Toc420489143 \h </w:instrText>
            </w:r>
            <w:r>
              <w:rPr>
                <w:noProof/>
                <w:webHidden/>
              </w:rPr>
            </w:r>
            <w:r>
              <w:rPr>
                <w:noProof/>
                <w:webHidden/>
              </w:rPr>
              <w:fldChar w:fldCharType="separate"/>
            </w:r>
            <w:r>
              <w:rPr>
                <w:noProof/>
                <w:webHidden/>
              </w:rPr>
              <w:t>23</w:t>
            </w:r>
            <w:r>
              <w:rPr>
                <w:noProof/>
                <w:webHidden/>
              </w:rPr>
              <w:fldChar w:fldCharType="end"/>
            </w:r>
          </w:hyperlink>
        </w:p>
        <w:p w14:paraId="29E9B755" w14:textId="77777777" w:rsidR="000372DE" w:rsidRDefault="000372DE">
          <w:pPr>
            <w:pStyle w:val="Indholdsfortegnelse1"/>
            <w:tabs>
              <w:tab w:val="right" w:leader="dot" w:pos="9628"/>
            </w:tabs>
            <w:rPr>
              <w:noProof/>
            </w:rPr>
          </w:pPr>
          <w:hyperlink w:anchor="_Toc420489144" w:history="1">
            <w:r w:rsidRPr="00593416">
              <w:rPr>
                <w:rStyle w:val="Hyperlink"/>
                <w:noProof/>
              </w:rPr>
              <w:t>Dataordbog</w:t>
            </w:r>
            <w:r>
              <w:rPr>
                <w:noProof/>
                <w:webHidden/>
              </w:rPr>
              <w:tab/>
            </w:r>
            <w:r>
              <w:rPr>
                <w:noProof/>
                <w:webHidden/>
              </w:rPr>
              <w:fldChar w:fldCharType="begin"/>
            </w:r>
            <w:r>
              <w:rPr>
                <w:noProof/>
                <w:webHidden/>
              </w:rPr>
              <w:instrText xml:space="preserve"> PAGEREF _Toc420489144 \h </w:instrText>
            </w:r>
            <w:r>
              <w:rPr>
                <w:noProof/>
                <w:webHidden/>
              </w:rPr>
            </w:r>
            <w:r>
              <w:rPr>
                <w:noProof/>
                <w:webHidden/>
              </w:rPr>
              <w:fldChar w:fldCharType="separate"/>
            </w:r>
            <w:r>
              <w:rPr>
                <w:noProof/>
                <w:webHidden/>
              </w:rPr>
              <w:t>24</w:t>
            </w:r>
            <w:r>
              <w:rPr>
                <w:noProof/>
                <w:webHidden/>
              </w:rPr>
              <w:fldChar w:fldCharType="end"/>
            </w:r>
          </w:hyperlink>
        </w:p>
        <w:p w14:paraId="062AFD1E" w14:textId="77777777" w:rsidR="000372DE" w:rsidRDefault="000372DE">
          <w:pPr>
            <w:pStyle w:val="Indholdsfortegnelse2"/>
            <w:tabs>
              <w:tab w:val="right" w:leader="dot" w:pos="9628"/>
            </w:tabs>
            <w:rPr>
              <w:noProof/>
            </w:rPr>
          </w:pPr>
          <w:hyperlink w:anchor="_Toc420489145" w:history="1">
            <w:r w:rsidRPr="00593416">
              <w:rPr>
                <w:rStyle w:val="Hyperlink"/>
                <w:noProof/>
              </w:rPr>
              <w:t>Årlig omkostning i procent (ÅOP):</w:t>
            </w:r>
            <w:r>
              <w:rPr>
                <w:noProof/>
                <w:webHidden/>
              </w:rPr>
              <w:tab/>
            </w:r>
            <w:r>
              <w:rPr>
                <w:noProof/>
                <w:webHidden/>
              </w:rPr>
              <w:fldChar w:fldCharType="begin"/>
            </w:r>
            <w:r>
              <w:rPr>
                <w:noProof/>
                <w:webHidden/>
              </w:rPr>
              <w:instrText xml:space="preserve"> PAGEREF _Toc420489145 \h </w:instrText>
            </w:r>
            <w:r>
              <w:rPr>
                <w:noProof/>
                <w:webHidden/>
              </w:rPr>
            </w:r>
            <w:r>
              <w:rPr>
                <w:noProof/>
                <w:webHidden/>
              </w:rPr>
              <w:fldChar w:fldCharType="separate"/>
            </w:r>
            <w:r>
              <w:rPr>
                <w:noProof/>
                <w:webHidden/>
              </w:rPr>
              <w:t>25</w:t>
            </w:r>
            <w:r>
              <w:rPr>
                <w:noProof/>
                <w:webHidden/>
              </w:rPr>
              <w:fldChar w:fldCharType="end"/>
            </w:r>
          </w:hyperlink>
        </w:p>
        <w:p w14:paraId="3A3D1515" w14:textId="77777777" w:rsidR="000372DE" w:rsidRDefault="000372DE">
          <w:pPr>
            <w:pStyle w:val="Indholdsfortegnelse3"/>
            <w:tabs>
              <w:tab w:val="right" w:leader="dot" w:pos="9628"/>
            </w:tabs>
            <w:rPr>
              <w:noProof/>
            </w:rPr>
          </w:pPr>
          <w:hyperlink w:anchor="_Toc420489146" w:history="1">
            <w:r w:rsidRPr="00593416">
              <w:rPr>
                <w:rStyle w:val="Hyperlink"/>
                <w:noProof/>
              </w:rPr>
              <w:t>Intensionel definition</w:t>
            </w:r>
            <w:r>
              <w:rPr>
                <w:noProof/>
                <w:webHidden/>
              </w:rPr>
              <w:tab/>
            </w:r>
            <w:r>
              <w:rPr>
                <w:noProof/>
                <w:webHidden/>
              </w:rPr>
              <w:fldChar w:fldCharType="begin"/>
            </w:r>
            <w:r>
              <w:rPr>
                <w:noProof/>
                <w:webHidden/>
              </w:rPr>
              <w:instrText xml:space="preserve"> PAGEREF _Toc420489146 \h </w:instrText>
            </w:r>
            <w:r>
              <w:rPr>
                <w:noProof/>
                <w:webHidden/>
              </w:rPr>
            </w:r>
            <w:r>
              <w:rPr>
                <w:noProof/>
                <w:webHidden/>
              </w:rPr>
              <w:fldChar w:fldCharType="separate"/>
            </w:r>
            <w:r>
              <w:rPr>
                <w:noProof/>
                <w:webHidden/>
              </w:rPr>
              <w:t>25</w:t>
            </w:r>
            <w:r>
              <w:rPr>
                <w:noProof/>
                <w:webHidden/>
              </w:rPr>
              <w:fldChar w:fldCharType="end"/>
            </w:r>
          </w:hyperlink>
        </w:p>
        <w:p w14:paraId="545E8E69" w14:textId="77777777" w:rsidR="000372DE" w:rsidRDefault="000372DE">
          <w:pPr>
            <w:pStyle w:val="Indholdsfortegnelse3"/>
            <w:tabs>
              <w:tab w:val="right" w:leader="dot" w:pos="9628"/>
            </w:tabs>
            <w:rPr>
              <w:noProof/>
            </w:rPr>
          </w:pPr>
          <w:hyperlink w:anchor="_Toc420489147" w:history="1">
            <w:r w:rsidRPr="00593416">
              <w:rPr>
                <w:rStyle w:val="Hyperlink"/>
                <w:noProof/>
              </w:rPr>
              <w:t>Ekstensionel definition</w:t>
            </w:r>
            <w:r>
              <w:rPr>
                <w:noProof/>
                <w:webHidden/>
              </w:rPr>
              <w:tab/>
            </w:r>
            <w:r>
              <w:rPr>
                <w:noProof/>
                <w:webHidden/>
              </w:rPr>
              <w:fldChar w:fldCharType="begin"/>
            </w:r>
            <w:r>
              <w:rPr>
                <w:noProof/>
                <w:webHidden/>
              </w:rPr>
              <w:instrText xml:space="preserve"> PAGEREF _Toc420489147 \h </w:instrText>
            </w:r>
            <w:r>
              <w:rPr>
                <w:noProof/>
                <w:webHidden/>
              </w:rPr>
            </w:r>
            <w:r>
              <w:rPr>
                <w:noProof/>
                <w:webHidden/>
              </w:rPr>
              <w:fldChar w:fldCharType="separate"/>
            </w:r>
            <w:r>
              <w:rPr>
                <w:noProof/>
                <w:webHidden/>
              </w:rPr>
              <w:t>25</w:t>
            </w:r>
            <w:r>
              <w:rPr>
                <w:noProof/>
                <w:webHidden/>
              </w:rPr>
              <w:fldChar w:fldCharType="end"/>
            </w:r>
          </w:hyperlink>
        </w:p>
        <w:p w14:paraId="4A8A2C6F" w14:textId="77777777" w:rsidR="000372DE" w:rsidRDefault="000372DE">
          <w:pPr>
            <w:pStyle w:val="Indholdsfortegnelse1"/>
            <w:tabs>
              <w:tab w:val="right" w:leader="dot" w:pos="9628"/>
            </w:tabs>
            <w:rPr>
              <w:noProof/>
            </w:rPr>
          </w:pPr>
          <w:hyperlink w:anchor="_Toc420489148" w:history="1">
            <w:r w:rsidRPr="00593416">
              <w:rPr>
                <w:rStyle w:val="Hyperlink"/>
                <w:noProof/>
              </w:rPr>
              <w:t>Konklusion</w:t>
            </w:r>
            <w:r>
              <w:rPr>
                <w:noProof/>
                <w:webHidden/>
              </w:rPr>
              <w:tab/>
            </w:r>
            <w:r>
              <w:rPr>
                <w:noProof/>
                <w:webHidden/>
              </w:rPr>
              <w:fldChar w:fldCharType="begin"/>
            </w:r>
            <w:r>
              <w:rPr>
                <w:noProof/>
                <w:webHidden/>
              </w:rPr>
              <w:instrText xml:space="preserve"> PAGEREF _Toc420489148 \h </w:instrText>
            </w:r>
            <w:r>
              <w:rPr>
                <w:noProof/>
                <w:webHidden/>
              </w:rPr>
            </w:r>
            <w:r>
              <w:rPr>
                <w:noProof/>
                <w:webHidden/>
              </w:rPr>
              <w:fldChar w:fldCharType="separate"/>
            </w:r>
            <w:r>
              <w:rPr>
                <w:noProof/>
                <w:webHidden/>
              </w:rPr>
              <w:t>25</w:t>
            </w:r>
            <w:r>
              <w:rPr>
                <w:noProof/>
                <w:webHidden/>
              </w:rPr>
              <w:fldChar w:fldCharType="end"/>
            </w:r>
          </w:hyperlink>
        </w:p>
        <w:p w14:paraId="7917A4C1" w14:textId="77777777" w:rsidR="00595F70" w:rsidRPr="00423ADC" w:rsidRDefault="00A2298E"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1B188543" w14:textId="77777777" w:rsidR="0091604B" w:rsidRDefault="0091604B" w:rsidP="00804BB1">
      <w:pPr>
        <w:spacing w:line="360" w:lineRule="auto"/>
        <w:jc w:val="both"/>
        <w:rPr>
          <w:rFonts w:ascii="Times New Roman" w:hAnsi="Times New Roman" w:cs="Times New Roman"/>
          <w:sz w:val="24"/>
          <w:szCs w:val="24"/>
        </w:rPr>
      </w:pPr>
    </w:p>
    <w:p w14:paraId="16BD2CA4" w14:textId="77777777" w:rsidR="0091604B" w:rsidRPr="0091604B" w:rsidRDefault="0091604B" w:rsidP="0091604B">
      <w:pPr>
        <w:rPr>
          <w:rFonts w:ascii="Times New Roman" w:hAnsi="Times New Roman" w:cs="Times New Roman"/>
          <w:sz w:val="24"/>
          <w:szCs w:val="24"/>
        </w:rPr>
      </w:pPr>
    </w:p>
    <w:p w14:paraId="72664620" w14:textId="77777777" w:rsidR="0091604B" w:rsidRPr="0091604B" w:rsidRDefault="0091604B" w:rsidP="0091604B">
      <w:pPr>
        <w:rPr>
          <w:rFonts w:ascii="Times New Roman" w:hAnsi="Times New Roman" w:cs="Times New Roman"/>
          <w:sz w:val="24"/>
          <w:szCs w:val="24"/>
        </w:rPr>
      </w:pPr>
    </w:p>
    <w:p w14:paraId="589D1C74" w14:textId="77777777" w:rsidR="0091604B" w:rsidRPr="0091604B" w:rsidRDefault="0091604B" w:rsidP="0091604B">
      <w:pPr>
        <w:rPr>
          <w:rFonts w:ascii="Times New Roman" w:hAnsi="Times New Roman" w:cs="Times New Roman"/>
          <w:sz w:val="24"/>
          <w:szCs w:val="24"/>
        </w:rPr>
      </w:pPr>
      <w:bookmarkStart w:id="0" w:name="_GoBack"/>
      <w:bookmarkEnd w:id="0"/>
    </w:p>
    <w:p w14:paraId="1E597E76" w14:textId="77777777" w:rsidR="0091604B" w:rsidRPr="0091604B" w:rsidRDefault="0091604B" w:rsidP="0091604B">
      <w:pPr>
        <w:rPr>
          <w:rFonts w:ascii="Times New Roman" w:hAnsi="Times New Roman" w:cs="Times New Roman"/>
          <w:sz w:val="24"/>
          <w:szCs w:val="24"/>
        </w:rPr>
      </w:pPr>
    </w:p>
    <w:p w14:paraId="6A55330E" w14:textId="77777777" w:rsidR="0091604B" w:rsidRPr="0091604B" w:rsidRDefault="0091604B" w:rsidP="0091604B">
      <w:pPr>
        <w:rPr>
          <w:rFonts w:ascii="Times New Roman" w:hAnsi="Times New Roman" w:cs="Times New Roman"/>
          <w:sz w:val="24"/>
          <w:szCs w:val="24"/>
        </w:rPr>
      </w:pPr>
    </w:p>
    <w:p w14:paraId="61949725" w14:textId="77777777" w:rsidR="0091604B" w:rsidRPr="0091604B" w:rsidRDefault="0091604B" w:rsidP="0091604B">
      <w:pPr>
        <w:rPr>
          <w:rFonts w:ascii="Times New Roman" w:hAnsi="Times New Roman" w:cs="Times New Roman"/>
          <w:sz w:val="24"/>
          <w:szCs w:val="24"/>
        </w:rPr>
      </w:pPr>
    </w:p>
    <w:p w14:paraId="1C775856" w14:textId="77777777" w:rsidR="0091604B" w:rsidRPr="0091604B" w:rsidRDefault="0091604B" w:rsidP="0091604B">
      <w:pPr>
        <w:rPr>
          <w:rFonts w:ascii="Times New Roman" w:hAnsi="Times New Roman" w:cs="Times New Roman"/>
          <w:sz w:val="24"/>
          <w:szCs w:val="24"/>
        </w:rPr>
      </w:pPr>
    </w:p>
    <w:p w14:paraId="29849251"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5DEDF44E" w14:textId="77777777" w:rsidR="0091604B" w:rsidRDefault="0091604B" w:rsidP="0091604B">
      <w:pPr>
        <w:rPr>
          <w:rFonts w:ascii="Times New Roman" w:hAnsi="Times New Roman" w:cs="Times New Roman"/>
          <w:sz w:val="24"/>
          <w:szCs w:val="24"/>
        </w:rPr>
      </w:pPr>
    </w:p>
    <w:p w14:paraId="0CC24E19"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14:paraId="153ACEEE" w14:textId="77777777" w:rsidR="00225901" w:rsidRDefault="00996393" w:rsidP="00996393">
      <w:pPr>
        <w:pStyle w:val="Overskrift1"/>
        <w:spacing w:before="0" w:after="200" w:line="360" w:lineRule="auto"/>
        <w:jc w:val="both"/>
        <w:rPr>
          <w:rFonts w:ascii="Times New Roman" w:hAnsi="Times New Roman" w:cs="Times New Roman"/>
          <w:color w:val="auto"/>
        </w:rPr>
      </w:pPr>
      <w:bookmarkStart w:id="1" w:name="_Toc420489108"/>
      <w:r>
        <w:rPr>
          <w:rFonts w:ascii="Times New Roman" w:hAnsi="Times New Roman" w:cs="Times New Roman"/>
          <w:color w:val="auto"/>
        </w:rPr>
        <w:lastRenderedPageBreak/>
        <w:t>Opgave start</w:t>
      </w:r>
      <w:bookmarkEnd w:id="1"/>
    </w:p>
    <w:p w14:paraId="75C49E48" w14:textId="7BB002EA" w:rsidR="00A250BF" w:rsidRDefault="00A250BF" w:rsidP="00A250BF">
      <w:pPr>
        <w:pStyle w:val="Overskrift1"/>
      </w:pPr>
      <w:bookmarkStart w:id="2" w:name="_Toc420489109"/>
      <w:r>
        <w:t>Indledning</w:t>
      </w:r>
      <w:bookmarkEnd w:id="2"/>
    </w:p>
    <w:p w14:paraId="12F9293F" w14:textId="77777777" w:rsidR="00A250BF" w:rsidRPr="00F870C5" w:rsidRDefault="00A250BF" w:rsidP="00A250BF">
      <w:pPr>
        <w:contextualSpacing/>
      </w:pPr>
      <w:r>
        <w:t xml:space="preserve">Vi har i dette projekt arbejdet iterativt over hver </w:t>
      </w:r>
      <w:proofErr w:type="spellStart"/>
      <w:r>
        <w:t>use</w:t>
      </w:r>
      <w:proofErr w:type="spellEnd"/>
      <w:r>
        <w:t xml:space="preserve"> case, og sågar over hele forløbet. Vi er gået ind i det med den indstilling, at vi skulle kunne dokumentere alt hvad vi implementere, og at vi ville nå så mange </w:t>
      </w:r>
      <w:proofErr w:type="spellStart"/>
      <w:r>
        <w:t>use</w:t>
      </w:r>
      <w:proofErr w:type="spellEnd"/>
      <w:r>
        <w:t xml:space="preserv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w:t>
      </w:r>
      <w:proofErr w:type="spellStart"/>
      <w:r>
        <w:t>eksportering</w:t>
      </w:r>
      <w:proofErr w:type="spellEnd"/>
      <w:r>
        <w:t xml:space="preserve"> er også blevet implementeret, hvor en oversigt over lånetilbuddet samt tilbagebetalingsplan indgår.</w:t>
      </w:r>
    </w:p>
    <w:p w14:paraId="03842E58" w14:textId="77777777" w:rsidR="00A250BF" w:rsidRDefault="00A250BF" w:rsidP="00FD0017"/>
    <w:p w14:paraId="10CB16E3"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5A39BC4F" w14:textId="77777777" w:rsidR="00CD437F" w:rsidRDefault="00CD437F" w:rsidP="00CD437F">
      <w:pPr>
        <w:pStyle w:val="Overskrift1"/>
      </w:pPr>
      <w:bookmarkStart w:id="3" w:name="_Toc420399198"/>
      <w:bookmarkStart w:id="4" w:name="_Toc420489110"/>
      <w:r>
        <w:lastRenderedPageBreak/>
        <w:t>Problemstillinger (mangler)</w:t>
      </w:r>
      <w:bookmarkEnd w:id="4"/>
    </w:p>
    <w:p w14:paraId="73FA053A" w14:textId="77777777" w:rsidR="00CD437F" w:rsidRDefault="00CD437F" w:rsidP="00CD437F"/>
    <w:p w14:paraId="59A77CCD" w14:textId="77777777" w:rsidR="00CD437F" w:rsidRDefault="00CD437F" w:rsidP="00CD437F"/>
    <w:p w14:paraId="096BB2B2" w14:textId="77777777" w:rsidR="00CD437F" w:rsidRDefault="00CD437F" w:rsidP="00CD437F"/>
    <w:p w14:paraId="03B31190" w14:textId="77777777" w:rsidR="00CD437F" w:rsidRDefault="00CD437F" w:rsidP="00CD437F"/>
    <w:p w14:paraId="07B56BF3" w14:textId="77777777" w:rsidR="00CD437F" w:rsidRDefault="00CD437F" w:rsidP="00CD437F"/>
    <w:p w14:paraId="55FB0A50" w14:textId="77777777" w:rsidR="00CD437F" w:rsidRDefault="00CD437F" w:rsidP="00CD437F"/>
    <w:p w14:paraId="1AC79261" w14:textId="77777777" w:rsidR="00CD437F" w:rsidRDefault="00CD437F" w:rsidP="00CD437F">
      <w:pPr>
        <w:pStyle w:val="Overskrift1"/>
      </w:pPr>
      <w:bookmarkStart w:id="5" w:name="_Toc420489111"/>
      <w:r>
        <w:t>Design patterns</w:t>
      </w:r>
      <w:bookmarkEnd w:id="5"/>
    </w:p>
    <w:p w14:paraId="75475B9E" w14:textId="77777777" w:rsidR="00CD437F" w:rsidRDefault="00CD437F" w:rsidP="00CD437F">
      <w:pPr>
        <w:pStyle w:val="Overskrift2"/>
      </w:pPr>
      <w:bookmarkStart w:id="6" w:name="_Toc420489112"/>
      <w:r>
        <w:t>MVC pattern</w:t>
      </w:r>
      <w:bookmarkEnd w:id="6"/>
    </w:p>
    <w:p w14:paraId="4D92A812" w14:textId="77777777" w:rsidR="00CD437F" w:rsidRDefault="00CD437F" w:rsidP="00CD437F">
      <w:r>
        <w:t xml:space="preserve">Vi har i vores projekt valgt og </w:t>
      </w:r>
      <w:proofErr w:type="spellStart"/>
      <w:r>
        <w:t>adopdatere</w:t>
      </w:r>
      <w:proofErr w:type="spellEnd"/>
      <w:r>
        <w:t xml:space="preserve"> en af de mest brugte design patterns. MVC-pattern, også kaldet model, </w:t>
      </w:r>
      <w:proofErr w:type="spellStart"/>
      <w:r>
        <w:t>view</w:t>
      </w:r>
      <w:proofErr w:type="spellEnd"/>
      <w:r>
        <w:t xml:space="preserve"> controller. Dette har vi valgt og gøre da vi vidste allerede fra starten at dette design pattern ville passe fint til vores system, af den årsag at der er en masse kommunikation der skal behandles fra </w:t>
      </w:r>
      <w:proofErr w:type="spellStart"/>
      <w:r>
        <w:t>viewet</w:t>
      </w:r>
      <w:proofErr w:type="spellEnd"/>
      <w:r>
        <w:t xml:space="preserve">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w:t>
      </w:r>
      <w:proofErr w:type="spellStart"/>
      <w:r>
        <w:t>control</w:t>
      </w:r>
      <w:proofErr w:type="spellEnd"/>
      <w:r>
        <w:t xml:space="preserve"> </w:t>
      </w:r>
      <w:proofErr w:type="spellStart"/>
      <w:r>
        <w:t>mæssigt</w:t>
      </w:r>
      <w:proofErr w:type="spellEnd"/>
      <w:r>
        <w:t xml:space="preserve"> i en stor klasse. </w:t>
      </w:r>
    </w:p>
    <w:p w14:paraId="0E469521" w14:textId="77777777" w:rsidR="00CD437F" w:rsidRDefault="00CD437F" w:rsidP="00CD437F">
      <w:pPr>
        <w:pStyle w:val="Overskrift2"/>
      </w:pPr>
      <w:bookmarkStart w:id="7" w:name="_Toc420489113"/>
      <w:r>
        <w:t>Anvendelse af singleton-pattern</w:t>
      </w:r>
      <w:bookmarkEnd w:id="7"/>
    </w:p>
    <w:p w14:paraId="44D3DD9E" w14:textId="77777777" w:rsidR="00CD437F" w:rsidRDefault="00CD437F" w:rsidP="00CD437F">
      <w:pPr>
        <w:pStyle w:val="Overskrift3"/>
      </w:pPr>
      <w:bookmarkStart w:id="8" w:name="_Toc420489114"/>
      <w:r>
        <w:t>Hvorfor singleton?</w:t>
      </w:r>
      <w:bookmarkEnd w:id="8"/>
    </w:p>
    <w:p w14:paraId="0EE9CCF2" w14:textId="77777777" w:rsidR="00CD437F" w:rsidRDefault="00CD437F" w:rsidP="00CD437F">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9"/>
      <w:r>
        <w:t xml:space="preserve">implementationer. </w:t>
      </w:r>
      <w:commentRangeEnd w:id="9"/>
      <w:r>
        <w:rPr>
          <w:rStyle w:val="Kommentarhenvisning"/>
        </w:rPr>
        <w:commentReference w:id="9"/>
      </w:r>
      <w:r>
        <w:t>Et eksempel på implementationen finder man i KundeController klassen, som set nedenfor.</w:t>
      </w:r>
      <w:r w:rsidRPr="002B1713">
        <w:rPr>
          <w:noProof/>
        </w:rPr>
        <w:t xml:space="preserve"> </w:t>
      </w:r>
      <w:r>
        <w:rPr>
          <w:noProof/>
        </w:rPr>
        <w:drawing>
          <wp:inline distT="0" distB="0" distL="0" distR="0" wp14:anchorId="2A3238BA" wp14:editId="63B705DE">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r>
        <w:t xml:space="preserve"> </w:t>
      </w:r>
    </w:p>
    <w:p w14:paraId="3A680B86" w14:textId="77777777" w:rsidR="00CD437F" w:rsidRDefault="00CD437F" w:rsidP="00CD437F">
      <w:r>
        <w:lastRenderedPageBreak/>
        <w:t xml:space="preserve">Et af kendetegnene er den private contructor, der kun tillader klassen selv at oprette en instans. Constructorkaldet sker i </w:t>
      </w:r>
      <w:proofErr w:type="gramStart"/>
      <w:r>
        <w:t>instance(</w:t>
      </w:r>
      <w:proofErr w:type="gramEnd"/>
      <w:r>
        <w:t>) metoden, der, hvis ikke der allerede findes en instans, laver constructorkaldet, og returnerer dette. Hvis objektet allerede er blevet instantieret, returneres instansen.</w:t>
      </w:r>
    </w:p>
    <w:p w14:paraId="448EE294" w14:textId="77777777" w:rsidR="00CD437F" w:rsidRDefault="00CD437F" w:rsidP="00CD437F">
      <w:r>
        <w:t>Et eksempel på instantieringen finder vi i LånetilbudPanel, som vist nedenfor.</w:t>
      </w:r>
    </w:p>
    <w:p w14:paraId="38972BDF" w14:textId="77777777" w:rsidR="00CD437F" w:rsidRDefault="00CD437F" w:rsidP="00CD437F">
      <w:r>
        <w:rPr>
          <w:noProof/>
        </w:rPr>
        <w:drawing>
          <wp:inline distT="0" distB="0" distL="0" distR="0" wp14:anchorId="7F690EBB" wp14:editId="7C670A26">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1A7AD744" w14:textId="77777777" w:rsidR="00CD437F" w:rsidRDefault="00CD437F" w:rsidP="00CD437F">
      <w:r>
        <w:t>I KundePanel linje 43 findes vi præcis den samme linje, der også her forsøger at instantiere. Uanset hvad der får held med at oprette instansen først, har vi nu to klasser der begge har tilgang til den samme controller, og dermed den samme datakerne. Dette anvendes blandt andet i LånetilbudController, hvis vi får adgang til den allerede oprettede KundeController, og dermed let kan få returneret de instansvariabler der ligger gemt. I nedenstående tilfælde er det en instans af Kunde vi ønsker (se figur xx, kodelinje 68).</w:t>
      </w:r>
    </w:p>
    <w:p w14:paraId="75A10997" w14:textId="77777777" w:rsidR="00CD437F" w:rsidRDefault="00CD437F" w:rsidP="00CD437F">
      <w:r>
        <w:rPr>
          <w:noProof/>
        </w:rPr>
        <w:drawing>
          <wp:inline distT="0" distB="0" distL="0" distR="0" wp14:anchorId="17FD5B81" wp14:editId="6DAC158A">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DF9E768" w14:textId="77777777" w:rsidR="00CD437F" w:rsidRDefault="00CD437F" w:rsidP="00CD437F"/>
    <w:p w14:paraId="355128CA" w14:textId="77777777" w:rsidR="000372DE" w:rsidRDefault="000372DE" w:rsidP="000372DE">
      <w:pPr>
        <w:pStyle w:val="Overskrift2"/>
      </w:pPr>
      <w:bookmarkStart w:id="10" w:name="_Toc420489115"/>
      <w:r>
        <w:t>Observer pattern:</w:t>
      </w:r>
      <w:bookmarkEnd w:id="10"/>
    </w:p>
    <w:p w14:paraId="0596922C" w14:textId="77777777" w:rsidR="000372DE" w:rsidRDefault="000372DE" w:rsidP="000372DE">
      <w:r>
        <w:t xml:space="preserve">Observer pattern, også kaldet </w:t>
      </w:r>
      <w:proofErr w:type="spellStart"/>
      <w:r>
        <w:t>publisher-subscriber</w:t>
      </w:r>
      <w:proofErr w:type="spellEnd"/>
      <w:r>
        <w:t xml:space="preserve"> pattern, er et design mønster som overordnet går ud på at få viderebragt information om at der er sket ændringer. Måden det foregår på er ved er at man har en observer, som kan observerer på noget (</w:t>
      </w:r>
      <w:proofErr w:type="spellStart"/>
      <w:r>
        <w:t>subject</w:t>
      </w:r>
      <w:proofErr w:type="spellEnd"/>
      <w:r>
        <w:t>), og derved få besked om ændringer. Rent praktisk sker dette i 3 faser:</w:t>
      </w:r>
    </w:p>
    <w:p w14:paraId="7C724BB7" w14:textId="77777777" w:rsidR="000372DE" w:rsidRDefault="000372DE" w:rsidP="000372DE">
      <w:pPr>
        <w:pStyle w:val="Listeafsnit"/>
        <w:numPr>
          <w:ilvl w:val="0"/>
          <w:numId w:val="9"/>
        </w:numPr>
        <w:spacing w:after="160" w:line="259" w:lineRule="auto"/>
      </w:pPr>
      <w:proofErr w:type="spellStart"/>
      <w:r>
        <w:t>Observeren</w:t>
      </w:r>
      <w:proofErr w:type="spellEnd"/>
      <w:r>
        <w:t xml:space="preserve"> tilmelder sig som hos </w:t>
      </w:r>
      <w:proofErr w:type="spellStart"/>
      <w:r>
        <w:t>subject</w:t>
      </w:r>
      <w:proofErr w:type="spellEnd"/>
      <w:r>
        <w:t>.</w:t>
      </w:r>
    </w:p>
    <w:p w14:paraId="47CFB25A" w14:textId="77777777" w:rsidR="000372DE" w:rsidRDefault="000372DE" w:rsidP="000372DE">
      <w:pPr>
        <w:pStyle w:val="Listeafsnit"/>
        <w:numPr>
          <w:ilvl w:val="0"/>
          <w:numId w:val="9"/>
        </w:numPr>
        <w:spacing w:after="160" w:line="259" w:lineRule="auto"/>
      </w:pPr>
      <w:proofErr w:type="spellStart"/>
      <w:r>
        <w:t>Subject</w:t>
      </w:r>
      <w:proofErr w:type="spellEnd"/>
      <w:r>
        <w:t xml:space="preserve"> meddeler </w:t>
      </w:r>
      <w:proofErr w:type="spellStart"/>
      <w:r>
        <w:t>observeren</w:t>
      </w:r>
      <w:proofErr w:type="spellEnd"/>
      <w:r>
        <w:t xml:space="preserve"> om tilstandsændringer hver gang det sker.</w:t>
      </w:r>
    </w:p>
    <w:p w14:paraId="05F9FEBD" w14:textId="77777777" w:rsidR="000372DE" w:rsidRDefault="000372DE" w:rsidP="000372DE">
      <w:pPr>
        <w:pStyle w:val="Listeafsnit"/>
        <w:numPr>
          <w:ilvl w:val="0"/>
          <w:numId w:val="9"/>
        </w:numPr>
        <w:spacing w:after="160" w:line="259" w:lineRule="auto"/>
      </w:pPr>
      <w:proofErr w:type="spellStart"/>
      <w:r>
        <w:t>Observeren</w:t>
      </w:r>
      <w:proofErr w:type="spellEnd"/>
      <w:r>
        <w:t xml:space="preserve"> framelder som </w:t>
      </w:r>
      <w:proofErr w:type="spellStart"/>
      <w:r>
        <w:t>som</w:t>
      </w:r>
      <w:proofErr w:type="spellEnd"/>
      <w:r>
        <w:t xml:space="preserve"> observer på </w:t>
      </w:r>
      <w:proofErr w:type="spellStart"/>
      <w:r>
        <w:t>subject</w:t>
      </w:r>
      <w:proofErr w:type="spellEnd"/>
      <w:r>
        <w:t>.</w:t>
      </w:r>
    </w:p>
    <w:p w14:paraId="62AE5C8B" w14:textId="77777777" w:rsidR="000372DE" w:rsidRDefault="000372DE" w:rsidP="000372DE">
      <w:r w:rsidRPr="0065295E">
        <w:t>I observer pattern</w:t>
      </w:r>
      <w:r>
        <w:t xml:space="preserve"> findes der</w:t>
      </w:r>
      <w:r w:rsidRPr="0065295E">
        <w:t xml:space="preserve"> to forskellige teknikker</w:t>
      </w:r>
      <w:r>
        <w:t xml:space="preserve"> til at oplyse om tilstandsændringer, push og </w:t>
      </w:r>
      <w:proofErr w:type="spellStart"/>
      <w:r>
        <w:t>pull</w:t>
      </w:r>
      <w:proofErr w:type="spellEnd"/>
      <w:r>
        <w:t>.</w:t>
      </w:r>
      <w:r w:rsidRPr="0065295E">
        <w:t xml:space="preserve"> </w:t>
      </w:r>
      <w:r>
        <w:t>V</w:t>
      </w:r>
      <w:r w:rsidRPr="0065295E">
        <w:t xml:space="preserve">i har valgt at bruge push, som går ud på at </w:t>
      </w:r>
      <w:proofErr w:type="spellStart"/>
      <w:r w:rsidRPr="0065295E">
        <w:t>subjectet</w:t>
      </w:r>
      <w:proofErr w:type="spellEnd"/>
      <w:r w:rsidRPr="0065295E">
        <w:t xml:space="preserve"> både sender en reference til</w:t>
      </w:r>
      <w:r>
        <w:t xml:space="preserve"> sig selv</w:t>
      </w:r>
      <w:r w:rsidRPr="0065295E">
        <w:t xml:space="preserve"> som parameter, og en oplysning om hvad der er sket.</w:t>
      </w:r>
      <w:r>
        <w:t xml:space="preserve"> Hvor </w:t>
      </w:r>
      <w:proofErr w:type="spellStart"/>
      <w:r>
        <w:t>pull</w:t>
      </w:r>
      <w:proofErr w:type="spellEnd"/>
      <w:r>
        <w:t xml:space="preserve"> går ud på at </w:t>
      </w:r>
      <w:proofErr w:type="spellStart"/>
      <w:r>
        <w:t>observeren</w:t>
      </w:r>
      <w:proofErr w:type="spellEnd"/>
      <w:r>
        <w:t xml:space="preserve"> selv aktivt skal spørge om det er sket noget.</w:t>
      </w:r>
    </w:p>
    <w:p w14:paraId="56213010" w14:textId="77777777" w:rsidR="000372DE" w:rsidRDefault="000372DE" w:rsidP="000372DE">
      <w:r>
        <w:t xml:space="preserve">Vi har i vores projekt anvendt ideen fra observer pattern om at kunne få besked om når der er sket ændringer. Vi har lavet vores egen </w:t>
      </w:r>
      <w:proofErr w:type="spellStart"/>
      <w:r>
        <w:t>FFSObserver</w:t>
      </w:r>
      <w:proofErr w:type="spellEnd"/>
      <w:r>
        <w:t xml:space="preserve"> som er et interface, med 1 enkelt metode som hedder </w:t>
      </w:r>
      <w:proofErr w:type="spellStart"/>
      <w:r>
        <w:t>update</w:t>
      </w:r>
      <w:proofErr w:type="spellEnd"/>
      <w:r>
        <w:t xml:space="preserve">. Update tager 2 parametre, den første som er et Object det andet som er en </w:t>
      </w:r>
      <w:proofErr w:type="spellStart"/>
      <w:r>
        <w:t>string</w:t>
      </w:r>
      <w:proofErr w:type="spellEnd"/>
      <w:r>
        <w:t xml:space="preserve">. Object bruger vi til at kunne finde ud af hvilken af vores konkrete observere der har givet besked. </w:t>
      </w:r>
      <w:proofErr w:type="spellStart"/>
      <w:r>
        <w:t>String</w:t>
      </w:r>
      <w:proofErr w:type="spellEnd"/>
      <w:r>
        <w:t xml:space="preserve"> parameteren bruger vi til at finde ud af hvilken metode der er blevet kaldt. På den måde ved vi hvilket </w:t>
      </w:r>
      <w:proofErr w:type="spellStart"/>
      <w:r>
        <w:t>subject</w:t>
      </w:r>
      <w:proofErr w:type="spellEnd"/>
      <w:r>
        <w:t xml:space="preserve"> ændringen er kommet fra, og kan derefter agere ud fra dette. Dette tillader os at foretage små opdateringer i </w:t>
      </w:r>
      <w:r>
        <w:lastRenderedPageBreak/>
        <w:t xml:space="preserve">programmet, selvom et enkelt </w:t>
      </w:r>
      <w:proofErr w:type="spellStart"/>
      <w:r>
        <w:t>subject</w:t>
      </w:r>
      <w:proofErr w:type="spellEnd"/>
      <w:r>
        <w:t xml:space="preserve"> kan have mange metoder. Det hjælper også til ikke at overskrive tekstfelter med det samme tekst.</w:t>
      </w:r>
    </w:p>
    <w:p w14:paraId="523DC169" w14:textId="77777777" w:rsidR="000372DE" w:rsidRDefault="000372DE" w:rsidP="000372DE">
      <w:r>
        <w:t xml:space="preserve">For at kunne få det til at fungere, har vi så lavet 2 metoder i hver af vores controllere som </w:t>
      </w:r>
      <w:proofErr w:type="spellStart"/>
      <w:r>
        <w:t>som</w:t>
      </w:r>
      <w:proofErr w:type="spellEnd"/>
      <w:r>
        <w:t xml:space="preserve"> hedder </w:t>
      </w:r>
      <w:proofErr w:type="spellStart"/>
      <w:r>
        <w:t>tilmeldObserver</w:t>
      </w:r>
      <w:proofErr w:type="spellEnd"/>
      <w:r>
        <w:t xml:space="preserve">, med en observer som parameter, og en </w:t>
      </w:r>
      <w:proofErr w:type="spellStart"/>
      <w:r>
        <w:t>notifyObserver</w:t>
      </w:r>
      <w:proofErr w:type="spellEnd"/>
      <w:r>
        <w:t xml:space="preserve"> med en </w:t>
      </w:r>
      <w:proofErr w:type="spellStart"/>
      <w:r>
        <w:t>string</w:t>
      </w:r>
      <w:proofErr w:type="spellEnd"/>
      <w:r>
        <w:t xml:space="preserve"> som parameter. </w:t>
      </w:r>
      <w:proofErr w:type="spellStart"/>
      <w:r>
        <w:t>TilmeldObserver</w:t>
      </w:r>
      <w:proofErr w:type="spellEnd"/>
      <w:r>
        <w:t xml:space="preserve"> tilføjer </w:t>
      </w:r>
      <w:proofErr w:type="spellStart"/>
      <w:r>
        <w:t>observeren</w:t>
      </w:r>
      <w:proofErr w:type="spellEnd"/>
      <w:r>
        <w:t xml:space="preserve"> til en liste, hvis den ikke allerede findes i den. </w:t>
      </w:r>
      <w:proofErr w:type="spellStart"/>
      <w:r>
        <w:t>NotifyObserver</w:t>
      </w:r>
      <w:proofErr w:type="spellEnd"/>
      <w:r>
        <w:t xml:space="preserve"> kører så listen igennem og kalder </w:t>
      </w:r>
      <w:proofErr w:type="spellStart"/>
      <w:r>
        <w:t>update</w:t>
      </w:r>
      <w:proofErr w:type="spellEnd"/>
      <w:r>
        <w:t xml:space="preserve"> på </w:t>
      </w:r>
      <w:proofErr w:type="spellStart"/>
      <w:r>
        <w:t>observerne</w:t>
      </w:r>
      <w:proofErr w:type="spellEnd"/>
      <w:r>
        <w:t xml:space="preserve">, med den </w:t>
      </w:r>
      <w:proofErr w:type="spellStart"/>
      <w:r>
        <w:t>string</w:t>
      </w:r>
      <w:proofErr w:type="spellEnd"/>
      <w:r>
        <w:t xml:space="preserve"> som kommer fra </w:t>
      </w:r>
      <w:proofErr w:type="spellStart"/>
      <w:r>
        <w:t>notifyObservers</w:t>
      </w:r>
      <w:proofErr w:type="spellEnd"/>
      <w:r>
        <w:t xml:space="preserve">. </w:t>
      </w:r>
    </w:p>
    <w:p w14:paraId="2631ACB1" w14:textId="77777777" w:rsidR="000372DE" w:rsidRDefault="000372DE" w:rsidP="000372DE">
      <w:r>
        <w:t>Det sidste punkt med at framelde som observer har vi set bort fra, da vi kun arbejder med et frames og de samme panels, og ikke mener der skulle være noget behov for at skulle framelde sig.</w:t>
      </w:r>
    </w:p>
    <w:p w14:paraId="2F0A938E" w14:textId="77777777" w:rsidR="00CD437F" w:rsidRDefault="00CD437F" w:rsidP="00CD437F"/>
    <w:p w14:paraId="43CB7F6F" w14:textId="77777777" w:rsidR="00CD437F" w:rsidRDefault="00CD437F" w:rsidP="00CD437F">
      <w:pPr>
        <w:rPr>
          <w:rFonts w:asciiTheme="majorHAnsi" w:eastAsiaTheme="majorEastAsia" w:hAnsiTheme="majorHAnsi" w:cstheme="majorBidi"/>
          <w:b/>
          <w:bCs/>
          <w:color w:val="4F81BD" w:themeColor="accent1"/>
          <w:sz w:val="26"/>
          <w:szCs w:val="26"/>
        </w:rPr>
      </w:pPr>
    </w:p>
    <w:p w14:paraId="70E49EC9" w14:textId="77777777" w:rsidR="00CD437F" w:rsidRDefault="00CD437F" w:rsidP="00CD437F">
      <w:pPr>
        <w:rPr>
          <w:rFonts w:asciiTheme="majorHAnsi" w:eastAsiaTheme="majorEastAsia" w:hAnsiTheme="majorHAnsi" w:cstheme="majorBidi"/>
          <w:b/>
          <w:bCs/>
          <w:color w:val="4F81BD" w:themeColor="accent1"/>
          <w:sz w:val="26"/>
          <w:szCs w:val="26"/>
        </w:rPr>
      </w:pPr>
    </w:p>
    <w:p w14:paraId="0DAC8094" w14:textId="77777777" w:rsidR="00CD437F" w:rsidRPr="00CD437F" w:rsidRDefault="00CD437F" w:rsidP="00CD437F">
      <w:pPr>
        <w:pStyle w:val="Overskrift2"/>
      </w:pPr>
      <w:bookmarkStart w:id="11" w:name="_Toc420489116"/>
      <w:r>
        <w:t>Yderligere overvejelser omkring design patterns</w:t>
      </w:r>
      <w:bookmarkEnd w:id="11"/>
    </w:p>
    <w:p w14:paraId="2DCD7579" w14:textId="77777777" w:rsidR="00CD437F" w:rsidRDefault="00CD437F" w:rsidP="00CD437F"/>
    <w:p w14:paraId="3E207647" w14:textId="77777777" w:rsidR="00CD437F" w:rsidRDefault="00CD437F" w:rsidP="00CD437F"/>
    <w:p w14:paraId="7E665B07" w14:textId="77777777" w:rsidR="00CD437F" w:rsidRDefault="00CD437F" w:rsidP="00CD437F"/>
    <w:p w14:paraId="37BF288F" w14:textId="77777777" w:rsidR="00CD437F" w:rsidRDefault="00CD437F" w:rsidP="00CD437F">
      <w:pPr>
        <w:pStyle w:val="Overskrift1"/>
      </w:pPr>
      <w:bookmarkStart w:id="12" w:name="_Toc420489117"/>
      <w:proofErr w:type="spellStart"/>
      <w:r>
        <w:t>Unified</w:t>
      </w:r>
      <w:proofErr w:type="spellEnd"/>
      <w:r>
        <w:t xml:space="preserve"> </w:t>
      </w:r>
      <w:proofErr w:type="spellStart"/>
      <w:r>
        <w:t>process</w:t>
      </w:r>
      <w:bookmarkEnd w:id="12"/>
      <w:proofErr w:type="spellEnd"/>
    </w:p>
    <w:p w14:paraId="3B83CA18" w14:textId="77777777" w:rsidR="00CD437F" w:rsidRPr="00F90A38" w:rsidRDefault="00CD437F" w:rsidP="00CD437F"/>
    <w:p w14:paraId="49ECD3E2" w14:textId="77777777" w:rsidR="00CD437F" w:rsidRDefault="00CD437F" w:rsidP="00CD437F">
      <w:proofErr w:type="spellStart"/>
      <w:r>
        <w:t>Unified</w:t>
      </w:r>
      <w:proofErr w:type="spellEnd"/>
      <w:r>
        <w:t xml:space="preserve"> </w:t>
      </w:r>
      <w:proofErr w:type="spellStart"/>
      <w:r>
        <w:t>process</w:t>
      </w:r>
      <w:proofErr w:type="spellEnd"/>
      <w:r>
        <w:t xml:space="preserve"> (UP) er en iterativ udviklingsmetode som er inddelt i 4 faser. </w:t>
      </w:r>
      <w:proofErr w:type="spellStart"/>
      <w:r>
        <w:t>Inception</w:t>
      </w:r>
      <w:proofErr w:type="spellEnd"/>
      <w:r>
        <w:t xml:space="preserve">, </w:t>
      </w:r>
      <w:proofErr w:type="spellStart"/>
      <w:r>
        <w:t>elaboration</w:t>
      </w:r>
      <w:proofErr w:type="spellEnd"/>
      <w:r>
        <w:t xml:space="preserve">, </w:t>
      </w:r>
      <w:proofErr w:type="spellStart"/>
      <w:r>
        <w:t>construktion</w:t>
      </w:r>
      <w:proofErr w:type="spellEnd"/>
      <w:r>
        <w:t xml:space="preserve"> og transition. Hver af faserne har hver deres fokuspunkter, som vil blive beskrevet senere. Faserne køres sekventielt </w:t>
      </w:r>
      <w:proofErr w:type="spellStart"/>
      <w:r>
        <w:t>dvs</w:t>
      </w:r>
      <w:proofErr w:type="spellEnd"/>
      <w:r>
        <w:t xml:space="preserve"> man starter altid i </w:t>
      </w:r>
      <w:proofErr w:type="spellStart"/>
      <w:r>
        <w:t>inception</w:t>
      </w:r>
      <w:proofErr w:type="spellEnd"/>
      <w:r>
        <w:t xml:space="preserve"> og ender i transition. Der er nogle krav om hvad der skal være opfyldt for at man kan gå videre til den næste fase som vil være fasens milepæl. Hver fase kan inddeles i en til flere </w:t>
      </w:r>
      <w:proofErr w:type="spellStart"/>
      <w:r>
        <w:t>iterationer</w:t>
      </w:r>
      <w:proofErr w:type="spellEnd"/>
      <w:r>
        <w:t xml:space="preserve"> alt afhængigt at projektets kompleksitet og størrelse, hver </w:t>
      </w:r>
      <w:proofErr w:type="spellStart"/>
      <w:r>
        <w:t>iteration</w:t>
      </w:r>
      <w:proofErr w:type="spellEnd"/>
      <w:r>
        <w:t xml:space="preserve"> bliver så først planlagt, nedbrudt og udført, og før man starter næste </w:t>
      </w:r>
      <w:proofErr w:type="spellStart"/>
      <w:r>
        <w:t>iteration</w:t>
      </w:r>
      <w:proofErr w:type="spellEnd"/>
      <w:r>
        <w:t xml:space="preserve">, vil man så lave </w:t>
      </w:r>
      <w:proofErr w:type="spellStart"/>
      <w:r>
        <w:t>iterationsplanen</w:t>
      </w:r>
      <w:proofErr w:type="spellEnd"/>
      <w:r>
        <w:t xml:space="preserve"> før man går videre.</w:t>
      </w:r>
    </w:p>
    <w:p w14:paraId="1D8964CA" w14:textId="77777777" w:rsidR="00CD437F" w:rsidRDefault="00CD437F" w:rsidP="00CD437F">
      <w:bookmarkStart w:id="13" w:name="_Toc420489118"/>
      <w:proofErr w:type="spellStart"/>
      <w:r w:rsidRPr="00F90A38">
        <w:rPr>
          <w:rStyle w:val="Overskrift2Tegn"/>
        </w:rPr>
        <w:t>Inception</w:t>
      </w:r>
      <w:bookmarkEnd w:id="13"/>
      <w:proofErr w:type="spellEnd"/>
      <w:r>
        <w:t>:</w:t>
      </w:r>
      <w:r>
        <w:br/>
      </w:r>
      <w:proofErr w:type="spellStart"/>
      <w:r>
        <w:t>Inception</w:t>
      </w:r>
      <w:proofErr w:type="spellEnd"/>
      <w:r>
        <w:t xml:space="preserve"> er den fase hvor man starter, og indebærer en opstart af projektet. Projektplanen bliver lavet og visionsdokumentet blive påbegyndt. </w:t>
      </w:r>
    </w:p>
    <w:p w14:paraId="3AEC4B23" w14:textId="77777777" w:rsidR="00CD437F" w:rsidRDefault="00CD437F" w:rsidP="00CD437F">
      <w:r>
        <w:t xml:space="preserve">I </w:t>
      </w:r>
      <w:proofErr w:type="spellStart"/>
      <w:r>
        <w:t>Inception</w:t>
      </w:r>
      <w:proofErr w:type="spellEnd"/>
      <w:r>
        <w:t xml:space="preserve"> fasen startede vi vores første </w:t>
      </w:r>
      <w:proofErr w:type="spellStart"/>
      <w:r>
        <w:t>iteration</w:t>
      </w:r>
      <w:proofErr w:type="spellEnd"/>
      <w:r>
        <w:t>, nemlig ”</w:t>
      </w:r>
      <w:proofErr w:type="spellStart"/>
      <w:r>
        <w:t>iteration</w:t>
      </w:r>
      <w:proofErr w:type="spellEnd"/>
      <w:r>
        <w:t xml:space="preserve">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60B4892" w14:textId="77777777" w:rsidR="00CD437F" w:rsidRDefault="00CD437F" w:rsidP="00CD437F">
      <w:r>
        <w:lastRenderedPageBreak/>
        <w:t xml:space="preserve">I </w:t>
      </w:r>
      <w:proofErr w:type="spellStart"/>
      <w:r>
        <w:t>iteration</w:t>
      </w:r>
      <w:proofErr w:type="spellEnd"/>
      <w:r>
        <w:t xml:space="preserve"> 1 valgte vi at placerer vores BPR analyse da det var oplagt at bruge den til at danne os et godt overblik over det nuværende proces, og hvad problemerne ved den var.</w:t>
      </w:r>
      <w:r>
        <w:br/>
        <w:t xml:space="preserve">Vi fik så startet visionsdokument, lavet et </w:t>
      </w:r>
      <w:proofErr w:type="spellStart"/>
      <w:r>
        <w:t>use</w:t>
      </w:r>
      <w:proofErr w:type="spellEnd"/>
      <w:r>
        <w:t xml:space="preserve"> case diagram og lavet </w:t>
      </w:r>
      <w:proofErr w:type="spellStart"/>
      <w:r>
        <w:t>casual</w:t>
      </w:r>
      <w:proofErr w:type="spellEnd"/>
      <w:r>
        <w:t xml:space="preserve"> </w:t>
      </w:r>
      <w:proofErr w:type="spellStart"/>
      <w:r>
        <w:t>use</w:t>
      </w:r>
      <w:proofErr w:type="spellEnd"/>
      <w:r>
        <w:t xml:space="preserve"> cases samt en enkelt </w:t>
      </w:r>
      <w:proofErr w:type="spellStart"/>
      <w:r>
        <w:t>fully</w:t>
      </w:r>
      <w:proofErr w:type="spellEnd"/>
      <w:r>
        <w:t xml:space="preserve"> </w:t>
      </w:r>
      <w:proofErr w:type="spellStart"/>
      <w:r>
        <w:t>dressed</w:t>
      </w:r>
      <w:proofErr w:type="spellEnd"/>
      <w:r>
        <w:t xml:space="preserve"> </w:t>
      </w:r>
      <w:proofErr w:type="spellStart"/>
      <w:r>
        <w:t>use</w:t>
      </w:r>
      <w:proofErr w:type="spellEnd"/>
      <w:r>
        <w:t xml:space="preserve"> case. Vi vurderede at vores fokus skulle ligge på vores UC7 ”Udarbejd lånetilbud” eftersom det var den primære funktion i vores system. UC1 og UC2 var også 2 </w:t>
      </w:r>
      <w:proofErr w:type="spellStart"/>
      <w:r>
        <w:t>use</w:t>
      </w:r>
      <w:proofErr w:type="spellEnd"/>
      <w:r>
        <w:t xml:space="preserve"> cases som vi gerne ville ligge fokus på.  Til sidst fik vi lavet en faseplan og en </w:t>
      </w:r>
      <w:proofErr w:type="spellStart"/>
      <w:r>
        <w:t>iterationsplan</w:t>
      </w:r>
      <w:proofErr w:type="spellEnd"/>
      <w:r>
        <w:t xml:space="preserve"> for </w:t>
      </w:r>
      <w:proofErr w:type="spellStart"/>
      <w:r>
        <w:t>iteration</w:t>
      </w:r>
      <w:proofErr w:type="spellEnd"/>
      <w:r>
        <w:t xml:space="preserve"> 2.</w:t>
      </w:r>
    </w:p>
    <w:p w14:paraId="49EBCE1F" w14:textId="77777777" w:rsidR="00CD437F" w:rsidRDefault="00CD437F" w:rsidP="00CD437F">
      <w:r>
        <w:t xml:space="preserve">Milepæl for </w:t>
      </w:r>
      <w:proofErr w:type="spellStart"/>
      <w:r>
        <w:t>inception</w:t>
      </w:r>
      <w:proofErr w:type="spellEnd"/>
      <w:r>
        <w:t>:</w:t>
      </w:r>
    </w:p>
    <w:p w14:paraId="764F673B" w14:textId="77777777" w:rsidR="00CD437F" w:rsidRDefault="00CD437F" w:rsidP="00CD437F">
      <w:pPr>
        <w:pStyle w:val="Listeafsnit"/>
        <w:numPr>
          <w:ilvl w:val="0"/>
          <w:numId w:val="8"/>
        </w:numPr>
        <w:spacing w:after="160" w:line="259" w:lineRule="auto"/>
      </w:pPr>
      <w:r>
        <w:t>De fleste usecases er identificerede</w:t>
      </w:r>
    </w:p>
    <w:p w14:paraId="5F3838D2" w14:textId="77777777" w:rsidR="00CD437F" w:rsidRDefault="00CD437F" w:rsidP="00CD437F">
      <w:pPr>
        <w:pStyle w:val="Listeafsnit"/>
        <w:numPr>
          <w:ilvl w:val="0"/>
          <w:numId w:val="8"/>
        </w:numPr>
        <w:spacing w:after="160" w:line="259" w:lineRule="auto"/>
      </w:pPr>
      <w:r>
        <w:t xml:space="preserve">Centrale </w:t>
      </w:r>
      <w:proofErr w:type="spellStart"/>
      <w:r>
        <w:t>use-cases</w:t>
      </w:r>
      <w:proofErr w:type="spellEnd"/>
      <w:r>
        <w:t xml:space="preserve"> er formelt beskrevet</w:t>
      </w:r>
    </w:p>
    <w:p w14:paraId="0AE8A9D5" w14:textId="77777777" w:rsidR="00CD437F" w:rsidRDefault="00CD437F" w:rsidP="00CD437F">
      <w:pPr>
        <w:pStyle w:val="Listeafsnit"/>
        <w:numPr>
          <w:ilvl w:val="0"/>
          <w:numId w:val="8"/>
        </w:numPr>
        <w:spacing w:after="160" w:line="259" w:lineRule="auto"/>
      </w:pPr>
      <w:r>
        <w:t>Udkast til vision er færdig</w:t>
      </w:r>
    </w:p>
    <w:p w14:paraId="1AC8062E" w14:textId="77777777" w:rsidR="00CD437F" w:rsidRDefault="00CD437F" w:rsidP="00CD437F">
      <w:pPr>
        <w:pStyle w:val="Listeafsnit"/>
        <w:numPr>
          <w:ilvl w:val="0"/>
          <w:numId w:val="8"/>
        </w:numPr>
        <w:spacing w:after="160" w:line="259" w:lineRule="auto"/>
      </w:pPr>
      <w:r>
        <w:t>Domænemodel er påbegyndt</w:t>
      </w:r>
    </w:p>
    <w:p w14:paraId="06A1D63A" w14:textId="77777777" w:rsidR="00CD437F" w:rsidRDefault="00CD437F" w:rsidP="00CD437F">
      <w:pPr>
        <w:pStyle w:val="Listeafsnit"/>
        <w:numPr>
          <w:ilvl w:val="0"/>
          <w:numId w:val="8"/>
        </w:numPr>
        <w:spacing w:after="160" w:line="259" w:lineRule="auto"/>
      </w:pPr>
      <w:r>
        <w:t>Dataordbog påbegyndt</w:t>
      </w:r>
    </w:p>
    <w:p w14:paraId="09A41570" w14:textId="77777777" w:rsidR="00CD437F" w:rsidRDefault="00CD437F" w:rsidP="00CD437F">
      <w:pPr>
        <w:pStyle w:val="Overskrift2"/>
      </w:pPr>
      <w:bookmarkStart w:id="14" w:name="_Toc420489119"/>
      <w:proofErr w:type="spellStart"/>
      <w:r>
        <w:t>Elaboration</w:t>
      </w:r>
      <w:proofErr w:type="spellEnd"/>
      <w:r>
        <w:t>:</w:t>
      </w:r>
      <w:bookmarkEnd w:id="14"/>
    </w:p>
    <w:p w14:paraId="76D71D29" w14:textId="77777777" w:rsidR="00CD437F" w:rsidRPr="000E45DB" w:rsidRDefault="00CD437F" w:rsidP="00CD437F">
      <w:r>
        <w:t xml:space="preserve">I </w:t>
      </w:r>
      <w:proofErr w:type="spellStart"/>
      <w:r>
        <w:t>elaboration</w:t>
      </w:r>
      <w:proofErr w:type="spellEnd"/>
      <w:r>
        <w:t xml:space="preserve"> går fokus mere på analyse og design i forhold til </w:t>
      </w:r>
      <w:proofErr w:type="spellStart"/>
      <w:r>
        <w:t>requirements</w:t>
      </w:r>
      <w:proofErr w:type="spellEnd"/>
      <w:r>
        <w:t xml:space="preserve"> som ligger hovedsageligt i </w:t>
      </w:r>
      <w:proofErr w:type="spellStart"/>
      <w:r>
        <w:t>inception</w:t>
      </w:r>
      <w:proofErr w:type="spellEnd"/>
      <w:r>
        <w:t>. Det er også her implementationen starter.</w:t>
      </w:r>
    </w:p>
    <w:p w14:paraId="3586A5EE" w14:textId="77777777" w:rsidR="00CD437F" w:rsidRDefault="00CD437F" w:rsidP="00CD437F">
      <w:r>
        <w:t xml:space="preserve">Vores </w:t>
      </w:r>
      <w:proofErr w:type="spellStart"/>
      <w:r>
        <w:t>elaboration</w:t>
      </w:r>
      <w:proofErr w:type="spellEnd"/>
      <w:r>
        <w:t xml:space="preserve"> startede med vores </w:t>
      </w:r>
      <w:proofErr w:type="spellStart"/>
      <w:r>
        <w:t>iteration</w:t>
      </w:r>
      <w:proofErr w:type="spellEnd"/>
      <w:r>
        <w:t xml:space="preserve"> 2, hvor vi gik i gang med at udarbejde flere </w:t>
      </w:r>
      <w:proofErr w:type="spellStart"/>
      <w:r>
        <w:t>fully</w:t>
      </w:r>
      <w:proofErr w:type="spellEnd"/>
      <w:r>
        <w:t xml:space="preserve"> </w:t>
      </w:r>
      <w:proofErr w:type="spellStart"/>
      <w:r>
        <w:t>dressed</w:t>
      </w:r>
      <w:proofErr w:type="spellEnd"/>
      <w:r>
        <w:t xml:space="preserve"> usecases og fik lavet </w:t>
      </w:r>
      <w:proofErr w:type="spellStart"/>
      <w:r>
        <w:t>casual</w:t>
      </w:r>
      <w:proofErr w:type="spellEnd"/>
      <w:r>
        <w:t xml:space="preserve"> </w:t>
      </w:r>
      <w:proofErr w:type="spellStart"/>
      <w:r>
        <w:t>use</w:t>
      </w:r>
      <w:proofErr w:type="spellEnd"/>
      <w:r>
        <w:t xml:space="preserv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 xml:space="preserve">Grunden til at vi ifølge UP ikke var gået over i </w:t>
      </w:r>
      <w:proofErr w:type="spellStart"/>
      <w:r>
        <w:t>construcrion</w:t>
      </w:r>
      <w:proofErr w:type="spellEnd"/>
      <w:r>
        <w:t xml:space="preserve"> fasen var at vi ikke havde fået lavet en supplerende kravsspecifikation, som er en milepæl for at </w:t>
      </w:r>
      <w:proofErr w:type="spellStart"/>
      <w:r>
        <w:t>elaboration</w:t>
      </w:r>
      <w:proofErr w:type="spellEnd"/>
      <w:r>
        <w:t xml:space="preserve"> kunne være gennemført. På trods af denne mangel havde vi været i </w:t>
      </w:r>
      <w:proofErr w:type="spellStart"/>
      <w:r>
        <w:t>construction</w:t>
      </w:r>
      <w:proofErr w:type="spellEnd"/>
      <w:r>
        <w:t xml:space="preserve"> fasen.</w:t>
      </w:r>
    </w:p>
    <w:p w14:paraId="09987501" w14:textId="77777777" w:rsidR="00CD437F" w:rsidRDefault="00CD437F" w:rsidP="00CD437F">
      <w:r>
        <w:t>Milepæl:</w:t>
      </w:r>
    </w:p>
    <w:p w14:paraId="38CD5D2A" w14:textId="77777777" w:rsidR="00CD437F" w:rsidRDefault="00CD437F" w:rsidP="00CD437F">
      <w:pPr>
        <w:pStyle w:val="Listeafsnit"/>
        <w:numPr>
          <w:ilvl w:val="0"/>
          <w:numId w:val="8"/>
        </w:numPr>
        <w:spacing w:after="160" w:line="259" w:lineRule="auto"/>
      </w:pPr>
      <w:r>
        <w:t>Alle usecases er identificeret</w:t>
      </w:r>
    </w:p>
    <w:p w14:paraId="397BD7C5" w14:textId="77777777" w:rsidR="00CD437F" w:rsidRDefault="00CD437F" w:rsidP="00CD437F">
      <w:pPr>
        <w:pStyle w:val="Listeafsnit"/>
        <w:numPr>
          <w:ilvl w:val="0"/>
          <w:numId w:val="8"/>
        </w:numPr>
        <w:spacing w:after="160" w:line="259" w:lineRule="auto"/>
      </w:pPr>
      <w:r>
        <w:t>De fleste usecases er formelt beskrevet</w:t>
      </w:r>
    </w:p>
    <w:p w14:paraId="5F116D4B" w14:textId="77777777" w:rsidR="00CD437F" w:rsidRDefault="00CD437F" w:rsidP="00CD437F">
      <w:pPr>
        <w:pStyle w:val="Listeafsnit"/>
        <w:numPr>
          <w:ilvl w:val="0"/>
          <w:numId w:val="8"/>
        </w:numPr>
        <w:spacing w:after="160" w:line="259" w:lineRule="auto"/>
      </w:pPr>
      <w:r>
        <w:t>Vision er stabil/færdig</w:t>
      </w:r>
    </w:p>
    <w:p w14:paraId="3A9AB016" w14:textId="77777777" w:rsidR="00CD437F" w:rsidRDefault="00CD437F" w:rsidP="00CD437F">
      <w:pPr>
        <w:pStyle w:val="Listeafsnit"/>
        <w:numPr>
          <w:ilvl w:val="0"/>
          <w:numId w:val="8"/>
        </w:numPr>
        <w:spacing w:after="160" w:line="259" w:lineRule="auto"/>
      </w:pPr>
      <w:r>
        <w:t>Arkitekturen er velbeskrevet</w:t>
      </w:r>
    </w:p>
    <w:p w14:paraId="5B620DAA" w14:textId="77777777" w:rsidR="00CD437F" w:rsidRDefault="00CD437F" w:rsidP="00CD437F">
      <w:pPr>
        <w:pStyle w:val="Listeafsnit"/>
        <w:numPr>
          <w:ilvl w:val="1"/>
          <w:numId w:val="8"/>
        </w:numPr>
        <w:spacing w:after="160" w:line="259" w:lineRule="auto"/>
      </w:pPr>
      <w:r>
        <w:t>Beskrivelse af ikke-funktionelle krav</w:t>
      </w:r>
    </w:p>
    <w:p w14:paraId="5BB30C25" w14:textId="77777777" w:rsidR="00CD437F" w:rsidRDefault="00CD437F" w:rsidP="00CD437F">
      <w:pPr>
        <w:pStyle w:val="Listeafsnit"/>
        <w:numPr>
          <w:ilvl w:val="1"/>
          <w:numId w:val="8"/>
        </w:numPr>
        <w:spacing w:after="160" w:line="259" w:lineRule="auto"/>
      </w:pPr>
      <w:r>
        <w:t>Eksekverbar prototype</w:t>
      </w:r>
    </w:p>
    <w:p w14:paraId="7EE5DC07" w14:textId="77777777" w:rsidR="00CD437F" w:rsidRDefault="00CD437F" w:rsidP="00CD437F">
      <w:pPr>
        <w:pStyle w:val="Listeafsnit"/>
        <w:numPr>
          <w:ilvl w:val="0"/>
          <w:numId w:val="8"/>
        </w:numPr>
        <w:spacing w:after="160" w:line="259" w:lineRule="auto"/>
      </w:pPr>
      <w:r>
        <w:t xml:space="preserve">Projektplan med overblik over </w:t>
      </w:r>
      <w:proofErr w:type="spellStart"/>
      <w:r>
        <w:t>iterationer</w:t>
      </w:r>
      <w:proofErr w:type="spellEnd"/>
    </w:p>
    <w:p w14:paraId="5336EAA8" w14:textId="77777777" w:rsidR="00CD437F" w:rsidRDefault="00CD437F" w:rsidP="00CD437F">
      <w:pPr>
        <w:pStyle w:val="Overskrift2"/>
      </w:pPr>
      <w:bookmarkStart w:id="15" w:name="_Toc420489120"/>
      <w:r>
        <w:t>Construction</w:t>
      </w:r>
      <w:bookmarkEnd w:id="15"/>
    </w:p>
    <w:p w14:paraId="7CD52172" w14:textId="77777777" w:rsidR="00CD437F" w:rsidRDefault="00CD437F" w:rsidP="00CD437F">
      <w:r>
        <w:t xml:space="preserve">Indebærer </w:t>
      </w:r>
      <w:proofErr w:type="spellStart"/>
      <w:r>
        <w:t>implementation</w:t>
      </w:r>
      <w:proofErr w:type="spellEnd"/>
      <w:r>
        <w:t xml:space="preserve"> af resten af systemet med en tilhørende brugervejledning</w:t>
      </w:r>
    </w:p>
    <w:p w14:paraId="1770FA44" w14:textId="77777777" w:rsidR="00CD437F" w:rsidRDefault="00CD437F" w:rsidP="00CD437F">
      <w:r>
        <w:t>Milepæl:</w:t>
      </w:r>
    </w:p>
    <w:p w14:paraId="643DD340" w14:textId="77777777" w:rsidR="00CD437F" w:rsidRDefault="00CD437F" w:rsidP="00CD437F">
      <w:pPr>
        <w:pStyle w:val="Listeafsnit"/>
        <w:numPr>
          <w:ilvl w:val="0"/>
          <w:numId w:val="8"/>
        </w:numPr>
        <w:spacing w:after="160" w:line="259" w:lineRule="auto"/>
      </w:pPr>
      <w:proofErr w:type="spellStart"/>
      <w:r>
        <w:t>Implementation</w:t>
      </w:r>
      <w:proofErr w:type="spellEnd"/>
      <w:r>
        <w:t xml:space="preserve"> er færdig</w:t>
      </w:r>
    </w:p>
    <w:p w14:paraId="32DE2235" w14:textId="77777777" w:rsidR="00CD437F" w:rsidRDefault="00CD437F" w:rsidP="00CD437F">
      <w:pPr>
        <w:pStyle w:val="Listeafsnit"/>
        <w:numPr>
          <w:ilvl w:val="0"/>
          <w:numId w:val="8"/>
        </w:numPr>
        <w:spacing w:after="160" w:line="259" w:lineRule="auto"/>
      </w:pPr>
      <w:r>
        <w:t>Systemet består systemtest</w:t>
      </w:r>
    </w:p>
    <w:p w14:paraId="0ED30A92" w14:textId="77777777" w:rsidR="00CD437F" w:rsidRDefault="00CD437F" w:rsidP="00CD437F">
      <w:pPr>
        <w:pStyle w:val="Listeafsnit"/>
        <w:numPr>
          <w:ilvl w:val="0"/>
          <w:numId w:val="8"/>
        </w:numPr>
        <w:spacing w:after="160" w:line="259" w:lineRule="auto"/>
      </w:pPr>
      <w:r>
        <w:t xml:space="preserve">Systemet er stabilt til </w:t>
      </w:r>
      <w:proofErr w:type="spellStart"/>
      <w:r>
        <w:t>release</w:t>
      </w:r>
      <w:proofErr w:type="spellEnd"/>
    </w:p>
    <w:p w14:paraId="5149492C" w14:textId="77777777" w:rsidR="00CD437F" w:rsidRDefault="00CD437F" w:rsidP="00CD437F">
      <w:pPr>
        <w:pStyle w:val="Listeafsnit"/>
        <w:numPr>
          <w:ilvl w:val="0"/>
          <w:numId w:val="8"/>
        </w:numPr>
        <w:spacing w:after="160" w:line="259" w:lineRule="auto"/>
      </w:pPr>
      <w:r>
        <w:t>Brugervejledning er udarbejdet</w:t>
      </w:r>
    </w:p>
    <w:p w14:paraId="0388F76D" w14:textId="77777777" w:rsidR="00CD437F" w:rsidRDefault="00CD437F" w:rsidP="00CD437F">
      <w:pPr>
        <w:pStyle w:val="Listeafsnit"/>
      </w:pPr>
    </w:p>
    <w:p w14:paraId="3888CD4A" w14:textId="77777777" w:rsidR="00CD437F" w:rsidRDefault="00CD437F" w:rsidP="00CD437F">
      <w:pPr>
        <w:pStyle w:val="Overskrift2"/>
      </w:pPr>
      <w:bookmarkStart w:id="16" w:name="_Toc420489121"/>
      <w:r>
        <w:t>Transition</w:t>
      </w:r>
      <w:bookmarkEnd w:id="16"/>
    </w:p>
    <w:p w14:paraId="73386EAA" w14:textId="77777777" w:rsidR="00CD437F" w:rsidRDefault="00CD437F" w:rsidP="00CD437F">
      <w:r>
        <w:t>Indebærer overdragelsen af softwaren.</w:t>
      </w:r>
    </w:p>
    <w:p w14:paraId="56FA6758" w14:textId="77777777" w:rsidR="00CD437F" w:rsidRDefault="00CD437F" w:rsidP="00CD437F">
      <w:r>
        <w:t xml:space="preserve">Milepæl: </w:t>
      </w:r>
    </w:p>
    <w:p w14:paraId="5F5B70E9" w14:textId="77777777" w:rsidR="00CD437F" w:rsidRDefault="00CD437F" w:rsidP="00CD437F">
      <w:pPr>
        <w:pStyle w:val="Listeafsnit"/>
        <w:numPr>
          <w:ilvl w:val="0"/>
          <w:numId w:val="8"/>
        </w:numPr>
        <w:spacing w:after="160" w:line="259" w:lineRule="auto"/>
      </w:pPr>
      <w:r>
        <w:t>Systemet er leveret og i drift</w:t>
      </w:r>
    </w:p>
    <w:p w14:paraId="52078198" w14:textId="77777777" w:rsidR="00CD437F" w:rsidRDefault="00CD437F" w:rsidP="00CD437F">
      <w:pPr>
        <w:pStyle w:val="Listeafsnit"/>
        <w:numPr>
          <w:ilvl w:val="0"/>
          <w:numId w:val="8"/>
        </w:numPr>
        <w:spacing w:after="160" w:line="259" w:lineRule="auto"/>
      </w:pPr>
      <w:r>
        <w:t>Systemet består accepttests</w:t>
      </w:r>
    </w:p>
    <w:p w14:paraId="05039417" w14:textId="77777777" w:rsidR="00CD437F" w:rsidRDefault="00CD437F" w:rsidP="00CD437F">
      <w:pPr>
        <w:pStyle w:val="Listeafsnit"/>
        <w:numPr>
          <w:ilvl w:val="0"/>
          <w:numId w:val="8"/>
        </w:numPr>
        <w:spacing w:after="160" w:line="259" w:lineRule="auto"/>
      </w:pPr>
      <w:r>
        <w:t>Brugerne er tilfredse</w:t>
      </w:r>
    </w:p>
    <w:p w14:paraId="7554F119" w14:textId="77777777" w:rsidR="00CD437F" w:rsidRDefault="00CD437F" w:rsidP="00CD437F"/>
    <w:p w14:paraId="56B23581" w14:textId="77777777" w:rsidR="00CD437F" w:rsidRPr="00332A4F" w:rsidRDefault="00CD437F" w:rsidP="00CD437F">
      <w:pPr>
        <w:pStyle w:val="Overskrift2"/>
        <w:rPr>
          <w:lang w:val="en-US"/>
        </w:rPr>
      </w:pPr>
      <w:bookmarkStart w:id="17" w:name="_Toc420489122"/>
      <w:proofErr w:type="spellStart"/>
      <w:r w:rsidRPr="00332A4F">
        <w:rPr>
          <w:lang w:val="en-US"/>
        </w:rPr>
        <w:t>Dicipliner</w:t>
      </w:r>
      <w:proofErr w:type="spellEnd"/>
      <w:r w:rsidRPr="00332A4F">
        <w:rPr>
          <w:lang w:val="en-US"/>
        </w:rPr>
        <w:t xml:space="preserve"> </w:t>
      </w:r>
      <w:proofErr w:type="spellStart"/>
      <w:r w:rsidRPr="00332A4F">
        <w:rPr>
          <w:lang w:val="en-US"/>
        </w:rPr>
        <w:t>i</w:t>
      </w:r>
      <w:proofErr w:type="spellEnd"/>
      <w:r w:rsidRPr="00332A4F">
        <w:rPr>
          <w:lang w:val="en-US"/>
        </w:rPr>
        <w:t xml:space="preserve"> UP</w:t>
      </w:r>
      <w:r>
        <w:rPr>
          <w:lang w:val="en-US"/>
        </w:rPr>
        <w:t>:</w:t>
      </w:r>
      <w:bookmarkEnd w:id="17"/>
    </w:p>
    <w:p w14:paraId="0DBB8596" w14:textId="77777777" w:rsidR="00CD437F" w:rsidRPr="00332A4F" w:rsidRDefault="00CD437F" w:rsidP="00CD437F">
      <w:r w:rsidRPr="005926C0">
        <w:rPr>
          <w:b/>
        </w:rPr>
        <w:t xml:space="preserve">Business </w:t>
      </w:r>
      <w:proofErr w:type="spellStart"/>
      <w:r w:rsidRPr="005926C0">
        <w:rPr>
          <w:b/>
        </w:rPr>
        <w:t>modelling</w:t>
      </w:r>
      <w:proofErr w:type="spellEnd"/>
      <w:r w:rsidRPr="005926C0">
        <w:rPr>
          <w:b/>
        </w:rPr>
        <w:t>:</w:t>
      </w:r>
      <w:r w:rsidRPr="005926C0">
        <w:rPr>
          <w:b/>
        </w:rPr>
        <w:br/>
      </w:r>
      <w:r w:rsidRPr="00332A4F">
        <w:t>Her har vi placeret vores BPR og vores domæne model.</w:t>
      </w:r>
    </w:p>
    <w:p w14:paraId="6E00784C" w14:textId="77777777" w:rsidR="00CD437F" w:rsidRDefault="00CD437F" w:rsidP="00CD437F">
      <w:proofErr w:type="spellStart"/>
      <w:r w:rsidRPr="00332A4F">
        <w:rPr>
          <w:b/>
        </w:rPr>
        <w:t>Requirements</w:t>
      </w:r>
      <w:proofErr w:type="spellEnd"/>
      <w:r>
        <w:t>:</w:t>
      </w:r>
      <w:r>
        <w:br/>
        <w:t xml:space="preserve">Her finder vi artefakter som omhandler krav til programmet, så som visionsdokument, </w:t>
      </w:r>
      <w:proofErr w:type="spellStart"/>
      <w:r>
        <w:t>use</w:t>
      </w:r>
      <w:proofErr w:type="spellEnd"/>
      <w:r>
        <w:t xml:space="preserve"> cases, operations kontrakter, systemsekvensdiagrammer, aktivitetsdiagrammer og dataordbog.</w:t>
      </w:r>
    </w:p>
    <w:p w14:paraId="2313ED47" w14:textId="77777777" w:rsidR="00CD437F" w:rsidRDefault="00CD437F" w:rsidP="00CD437F">
      <w:r w:rsidRPr="00F90FF8">
        <w:rPr>
          <w:b/>
        </w:rPr>
        <w:t>Design</w:t>
      </w:r>
      <w:r>
        <w:t>:</w:t>
      </w:r>
      <w:r>
        <w:br/>
        <w:t>I denne disciplin, finder vi klassediagrammer og sekvensdiagrammer samt vores datamodel.</w:t>
      </w:r>
    </w:p>
    <w:p w14:paraId="4E828566" w14:textId="77777777" w:rsidR="00CD437F" w:rsidRDefault="00CD437F" w:rsidP="00CD437F">
      <w:proofErr w:type="spellStart"/>
      <w:r w:rsidRPr="00F90FF8">
        <w:rPr>
          <w:b/>
        </w:rPr>
        <w:t>Implementation</w:t>
      </w:r>
      <w:proofErr w:type="spellEnd"/>
      <w:r>
        <w:t>:</w:t>
      </w:r>
      <w:r>
        <w:br/>
        <w:t xml:space="preserve">Indebærer alt den kode vi har implementeret i </w:t>
      </w:r>
      <w:proofErr w:type="spellStart"/>
      <w:r>
        <w:t>eclipse</w:t>
      </w:r>
      <w:proofErr w:type="spellEnd"/>
      <w:r>
        <w:t>.</w:t>
      </w:r>
    </w:p>
    <w:p w14:paraId="00447446" w14:textId="77777777" w:rsidR="00CD437F" w:rsidRPr="005926C0" w:rsidRDefault="00CD437F" w:rsidP="00CD437F">
      <w:r w:rsidRPr="005926C0">
        <w:rPr>
          <w:b/>
        </w:rPr>
        <w:t>Tests</w:t>
      </w:r>
      <w:r w:rsidRPr="005926C0">
        <w:t>:</w:t>
      </w:r>
      <w:r w:rsidRPr="005926C0">
        <w:br/>
        <w:t>Her ligger vores testsuite.</w:t>
      </w:r>
    </w:p>
    <w:p w14:paraId="5D2D4937" w14:textId="77777777" w:rsidR="00CD437F" w:rsidRDefault="00CD437F" w:rsidP="00CD437F">
      <w:r w:rsidRPr="00F90FF8">
        <w:rPr>
          <w:b/>
        </w:rPr>
        <w:t>Deployment</w:t>
      </w:r>
      <w:r w:rsidRPr="00F90FF8">
        <w:t>:</w:t>
      </w:r>
      <w:r>
        <w:br/>
      </w:r>
      <w:r w:rsidRPr="00F90FF8">
        <w:t>Her ligger vores program og en brugervejledning</w:t>
      </w:r>
      <w:r>
        <w:t>.</w:t>
      </w:r>
    </w:p>
    <w:p w14:paraId="2D5EAE21" w14:textId="77777777" w:rsidR="00CD437F" w:rsidRPr="00F90FF8" w:rsidRDefault="00CD437F" w:rsidP="00CD437F">
      <w:r w:rsidRPr="005926C0">
        <w:rPr>
          <w:b/>
        </w:rPr>
        <w:t>Project management:</w:t>
      </w:r>
      <w:r>
        <w:rPr>
          <w:b/>
        </w:rPr>
        <w:br/>
      </w:r>
      <w:r>
        <w:t xml:space="preserve">Her findes vores projektplan </w:t>
      </w:r>
    </w:p>
    <w:p w14:paraId="244B067A" w14:textId="77777777" w:rsidR="00CD437F" w:rsidRPr="00F90FF8" w:rsidRDefault="00CD437F" w:rsidP="00CD437F"/>
    <w:p w14:paraId="6D442BAB" w14:textId="77777777" w:rsidR="00CD437F" w:rsidRDefault="00CD437F" w:rsidP="00CD437F"/>
    <w:p w14:paraId="6B4C258C" w14:textId="77777777" w:rsidR="00CD437F" w:rsidRPr="00CD437F" w:rsidRDefault="00CD437F" w:rsidP="00CD437F"/>
    <w:p w14:paraId="63495163" w14:textId="77777777" w:rsidR="00FD0017" w:rsidRDefault="00FD0017" w:rsidP="00FD0017">
      <w:pPr>
        <w:pStyle w:val="Overskrift1"/>
      </w:pPr>
      <w:bookmarkStart w:id="18" w:name="_Toc420489123"/>
      <w:r>
        <w:t>BPR</w:t>
      </w:r>
      <w:bookmarkEnd w:id="3"/>
      <w:bookmarkEnd w:id="18"/>
      <w:r>
        <w:t xml:space="preserve"> </w:t>
      </w:r>
    </w:p>
    <w:p w14:paraId="0EC4219A" w14:textId="77777777" w:rsidR="00FD0017" w:rsidRDefault="00FD0017" w:rsidP="00FD0017"/>
    <w:p w14:paraId="1549D43C" w14:textId="77777777" w:rsidR="00FD0017" w:rsidRDefault="00FD0017" w:rsidP="00FD0017">
      <w:pPr>
        <w:pStyle w:val="Overskrift2"/>
      </w:pPr>
      <w:bookmarkStart w:id="19" w:name="_Toc420399199"/>
      <w:bookmarkStart w:id="20" w:name="_Toc420489124"/>
      <w:r>
        <w:lastRenderedPageBreak/>
        <w:t>UCD</w:t>
      </w:r>
      <w:bookmarkEnd w:id="19"/>
      <w:bookmarkEnd w:id="20"/>
    </w:p>
    <w:p w14:paraId="4C5FB99E"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w:t>
      </w:r>
      <w:proofErr w:type="spellStart"/>
      <w:r>
        <w:t>Reverse</w:t>
      </w:r>
      <w:proofErr w:type="spellEnd"/>
      <w:r>
        <w:t xml:space="preserve"> og Forward ser således ud, da dette ikke burde ændres ved implementationen af vores nye system. </w:t>
      </w:r>
    </w:p>
    <w:p w14:paraId="0F60C89B" w14:textId="77777777" w:rsidR="00FD0017" w:rsidRPr="008066DF" w:rsidRDefault="00FD0017" w:rsidP="00FD0017">
      <w:r>
        <w:rPr>
          <w:noProof/>
        </w:rPr>
        <w:drawing>
          <wp:inline distT="0" distB="0" distL="0" distR="0" wp14:anchorId="08017059" wp14:editId="3A3FB71C">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331720"/>
                    </a:xfrm>
                    <a:prstGeom prst="rect">
                      <a:avLst/>
                    </a:prstGeom>
                  </pic:spPr>
                </pic:pic>
              </a:graphicData>
            </a:graphic>
          </wp:inline>
        </w:drawing>
      </w:r>
    </w:p>
    <w:p w14:paraId="0EFC8C7F" w14:textId="77777777" w:rsidR="00FD0017" w:rsidRDefault="00FD0017" w:rsidP="00FD0017"/>
    <w:p w14:paraId="09A6A1BB" w14:textId="77777777" w:rsidR="00FD0017" w:rsidRDefault="00FD0017" w:rsidP="00FD0017">
      <w:pPr>
        <w:pStyle w:val="Overskrift2"/>
      </w:pPr>
      <w:bookmarkStart w:id="21" w:name="_Toc420399200"/>
      <w:bookmarkStart w:id="22" w:name="_Toc420489125"/>
      <w:proofErr w:type="spellStart"/>
      <w:r>
        <w:t>Reverse</w:t>
      </w:r>
      <w:proofErr w:type="spellEnd"/>
      <w:r>
        <w:t xml:space="preserve"> Engineering</w:t>
      </w:r>
      <w:bookmarkEnd w:id="21"/>
      <w:bookmarkEnd w:id="22"/>
    </w:p>
    <w:p w14:paraId="5897423F" w14:textId="77777777" w:rsidR="00FD0017" w:rsidRDefault="00FD0017" w:rsidP="00FD0017">
      <w:r>
        <w:t xml:space="preserve">Vi har ved hjælp af </w:t>
      </w:r>
      <w:proofErr w:type="spellStart"/>
      <w:r>
        <w:t>Reverse</w:t>
      </w:r>
      <w:proofErr w:type="spellEnd"/>
      <w:r>
        <w:t xml:space="preserv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39609087" wp14:editId="48955F56">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3DD55762" w14:textId="77777777" w:rsidR="00FD0017" w:rsidRDefault="00FD0017" w:rsidP="00FD0017">
      <w:pPr>
        <w:pStyle w:val="Overskrift2"/>
      </w:pPr>
      <w:bookmarkStart w:id="23" w:name="_Toc420399201"/>
      <w:bookmarkStart w:id="24" w:name="_Toc420489126"/>
      <w:r>
        <w:lastRenderedPageBreak/>
        <w:t>Forward Engineering</w:t>
      </w:r>
      <w:bookmarkEnd w:id="23"/>
      <w:bookmarkEnd w:id="24"/>
    </w:p>
    <w:p w14:paraId="3C86250A" w14:textId="77777777"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systemet(FFS) er kommet ind i billedet. Ved hjælp af FFS er det mulig of fjerne 2 control-objekter (Økonomimedarbejder og Kontor Assistent). </w:t>
      </w:r>
      <w:proofErr w:type="spellStart"/>
      <w:r>
        <w:t>Entity</w:t>
      </w:r>
      <w:proofErr w:type="spellEnd"/>
      <w:r>
        <w:t>-objektet Formular ligger nu i FFS.</w:t>
      </w:r>
    </w:p>
    <w:p w14:paraId="0147D3B1"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p>
    <w:p w14:paraId="3B90E5B9" w14:textId="77777777" w:rsidR="001B0B6E" w:rsidRPr="0096182E" w:rsidRDefault="001B0B6E" w:rsidP="00FD0017">
      <w:pPr>
        <w:contextualSpacing/>
      </w:pPr>
    </w:p>
    <w:p w14:paraId="40C9BB6E" w14:textId="77777777" w:rsidR="00FD0017" w:rsidRDefault="00FD0017" w:rsidP="00FD0017">
      <w:r>
        <w:rPr>
          <w:noProof/>
        </w:rPr>
        <w:drawing>
          <wp:inline distT="0" distB="0" distL="0" distR="0" wp14:anchorId="25774D58" wp14:editId="6CDF0068">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73037" cy="2936553"/>
                    </a:xfrm>
                    <a:prstGeom prst="rect">
                      <a:avLst/>
                    </a:prstGeom>
                  </pic:spPr>
                </pic:pic>
              </a:graphicData>
            </a:graphic>
          </wp:inline>
        </w:drawing>
      </w:r>
    </w:p>
    <w:p w14:paraId="16284C5F" w14:textId="77777777" w:rsidR="00FD0017" w:rsidRDefault="00FD0017" w:rsidP="00FD0017"/>
    <w:p w14:paraId="23069116" w14:textId="77777777" w:rsidR="00FD0017" w:rsidRDefault="00FD0017" w:rsidP="00FD0017"/>
    <w:p w14:paraId="4DF8B1CA" w14:textId="77777777" w:rsidR="00FD0017" w:rsidRDefault="00FD0017" w:rsidP="00FD0017">
      <w:pPr>
        <w:pStyle w:val="Overskrift1"/>
        <w:contextualSpacing/>
      </w:pPr>
      <w:bookmarkStart w:id="25" w:name="_Toc420399202"/>
      <w:bookmarkStart w:id="26" w:name="_Toc420489127"/>
      <w:r>
        <w:t>Visionsdokument</w:t>
      </w:r>
      <w:bookmarkEnd w:id="25"/>
      <w:bookmarkEnd w:id="26"/>
    </w:p>
    <w:p w14:paraId="58C96015" w14:textId="77777777" w:rsidR="00FD0017" w:rsidRDefault="00FD0017" w:rsidP="00FD0017">
      <w:pPr>
        <w:contextualSpacing/>
      </w:pPr>
    </w:p>
    <w:p w14:paraId="4077ED54" w14:textId="77777777" w:rsidR="00FD0017" w:rsidRPr="006F5A6E" w:rsidRDefault="00FD0017" w:rsidP="00FD0017">
      <w:pPr>
        <w:pStyle w:val="Overskrift2"/>
        <w:contextualSpacing/>
      </w:pPr>
      <w:bookmarkStart w:id="27" w:name="_Toc420399203"/>
      <w:bookmarkStart w:id="28" w:name="_Toc420489128"/>
      <w:r w:rsidRPr="006F5A6E">
        <w:t>Vision:</w:t>
      </w:r>
      <w:bookmarkEnd w:id="27"/>
      <w:bookmarkEnd w:id="28"/>
    </w:p>
    <w:p w14:paraId="53D89857" w14:textId="77777777" w:rsidR="00FD0017" w:rsidRDefault="00FD0017" w:rsidP="00FD0017">
      <w:pPr>
        <w:contextualSpacing/>
      </w:pPr>
    </w:p>
    <w:p w14:paraId="37591FDE" w14:textId="77777777" w:rsidR="00FD0017" w:rsidRDefault="00FD0017" w:rsidP="00FD0017">
      <w:pPr>
        <w:contextualSpacing/>
      </w:pPr>
      <w:r>
        <w:t xml:space="preserve">Vi forestiller os et system der er baseret på at realisere en kundes drømme uden ventetid. Ferrari </w:t>
      </w:r>
      <w:proofErr w:type="spellStart"/>
      <w:r>
        <w:t>Financing</w:t>
      </w:r>
      <w:proofErr w:type="spellEnd"/>
      <w:r>
        <w:t xml:space="preserve">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71284E74" w14:textId="77777777" w:rsidR="00FD0017" w:rsidRDefault="00FD0017" w:rsidP="00FD0017">
      <w:pPr>
        <w:contextualSpacing/>
      </w:pPr>
    </w:p>
    <w:p w14:paraId="3256AAEF" w14:textId="77777777" w:rsidR="00FD0017" w:rsidRDefault="00FD0017" w:rsidP="00FD0017">
      <w:pPr>
        <w:contextualSpacing/>
      </w:pPr>
    </w:p>
    <w:p w14:paraId="41E850CA" w14:textId="77777777" w:rsidR="00FD0017" w:rsidRPr="00B84646" w:rsidRDefault="00FD0017" w:rsidP="00FD0017">
      <w:pPr>
        <w:pStyle w:val="Overskrift2"/>
        <w:contextualSpacing/>
      </w:pPr>
      <w:bookmarkStart w:id="29" w:name="_Toc420399204"/>
      <w:bookmarkStart w:id="30" w:name="_Toc420489129"/>
      <w:r>
        <w:lastRenderedPageBreak/>
        <w:t>Interessentanalyse:</w:t>
      </w:r>
      <w:bookmarkEnd w:id="29"/>
      <w:bookmarkEnd w:id="30"/>
    </w:p>
    <w:p w14:paraId="0870378B" w14:textId="77777777" w:rsidR="00FD0017" w:rsidRDefault="00FD0017" w:rsidP="00FD0017">
      <w:pPr>
        <w:contextualSpacing/>
      </w:pPr>
    </w:p>
    <w:p w14:paraId="540F8106"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71D59F7D" w14:textId="77777777" w:rsidR="00FD0017" w:rsidRDefault="00FD0017" w:rsidP="00FD0017">
      <w:pPr>
        <w:contextualSpacing/>
      </w:pPr>
    </w:p>
    <w:p w14:paraId="2B547639" w14:textId="77777777" w:rsidR="00FD0017" w:rsidRDefault="00FD0017" w:rsidP="00FD0017">
      <w:pPr>
        <w:contextualSpacing/>
      </w:pPr>
      <w:r>
        <w:t>Sælgeren er interesseret i et system der giver hurtig og korrekt respons, for at kunne lave flere salg.</w:t>
      </w:r>
    </w:p>
    <w:p w14:paraId="62482D44" w14:textId="77777777" w:rsidR="00FD0017" w:rsidRDefault="00FD0017" w:rsidP="00FD0017">
      <w:pPr>
        <w:contextualSpacing/>
      </w:pPr>
    </w:p>
    <w:p w14:paraId="05FD6B43" w14:textId="77777777"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14:paraId="6608AFD8" w14:textId="77777777" w:rsidR="00FD0017" w:rsidRDefault="00FD0017" w:rsidP="00FD0017">
      <w:pPr>
        <w:contextualSpacing/>
      </w:pPr>
    </w:p>
    <w:p w14:paraId="764EEEBF" w14:textId="77777777" w:rsidR="00FD0017" w:rsidRDefault="00FD0017" w:rsidP="00FD0017">
      <w:pPr>
        <w:contextualSpacing/>
      </w:pPr>
      <w:r>
        <w:t>RKI har interesse i at personlige data bliver behandlet med diskretion, og sikkerheden til deres system er vedligeholdt.</w:t>
      </w:r>
    </w:p>
    <w:p w14:paraId="4D2A0A33" w14:textId="77777777" w:rsidR="00FD0017" w:rsidRDefault="00FD0017" w:rsidP="00FD0017">
      <w:pPr>
        <w:contextualSpacing/>
      </w:pPr>
    </w:p>
    <w:p w14:paraId="60D62742" w14:textId="77777777" w:rsidR="00FD0017" w:rsidRDefault="00FD0017" w:rsidP="00FD0017">
      <w:pPr>
        <w:contextualSpacing/>
      </w:pPr>
      <w:r>
        <w:t>Banken har interesse i at processen forløber hurtigt, og sikkerheden til deres system er vedligeholdt.</w:t>
      </w:r>
    </w:p>
    <w:p w14:paraId="12ACFBED" w14:textId="77777777" w:rsidR="00FD0017" w:rsidRDefault="00FD0017" w:rsidP="00FD0017">
      <w:pPr>
        <w:contextualSpacing/>
      </w:pPr>
    </w:p>
    <w:p w14:paraId="11496A9F" w14:textId="77777777" w:rsidR="00FD0017" w:rsidRDefault="00FD0017" w:rsidP="00FD0017">
      <w:pPr>
        <w:contextualSpacing/>
      </w:pPr>
      <w:r>
        <w:t>Ejeren har interesse i at der kan laves lånetilbud på kort tid, med høj kvalitet. Dette kan øge salget.</w:t>
      </w:r>
    </w:p>
    <w:p w14:paraId="488C2017" w14:textId="77777777" w:rsidR="00FD0017" w:rsidRDefault="00FD0017" w:rsidP="00FD0017">
      <w:pPr>
        <w:contextualSpacing/>
      </w:pPr>
    </w:p>
    <w:p w14:paraId="42B7F363" w14:textId="77777777" w:rsidR="00FD0017" w:rsidRDefault="00FD0017" w:rsidP="00FD0017">
      <w:pPr>
        <w:contextualSpacing/>
      </w:pPr>
      <w:r>
        <w:t>Datatilsynet har interesse i at personfølsomme oplysninger behandles korrekt og sikkert, i forhold til de gældende regler og love.</w:t>
      </w:r>
    </w:p>
    <w:p w14:paraId="2600FF6C" w14:textId="77777777" w:rsidR="00FD0017" w:rsidRDefault="00FD0017" w:rsidP="00FD0017">
      <w:pPr>
        <w:contextualSpacing/>
      </w:pPr>
    </w:p>
    <w:p w14:paraId="0F539FA3" w14:textId="77777777" w:rsidR="00FD0017" w:rsidRDefault="00FD0017" w:rsidP="00FD0017">
      <w:pPr>
        <w:pStyle w:val="Overskrift2"/>
      </w:pPr>
      <w:bookmarkStart w:id="31" w:name="_Toc420399205"/>
      <w:bookmarkStart w:id="32" w:name="_Toc420489130"/>
      <w:r>
        <w:t>Featureliste:</w:t>
      </w:r>
      <w:bookmarkEnd w:id="31"/>
      <w:bookmarkEnd w:id="32"/>
    </w:p>
    <w:p w14:paraId="161FFC0C" w14:textId="77777777" w:rsidR="00FD0017" w:rsidRDefault="00FD0017" w:rsidP="00FD0017">
      <w:pPr>
        <w:contextualSpacing/>
      </w:pPr>
    </w:p>
    <w:p w14:paraId="641504F1" w14:textId="77777777" w:rsidR="00FD0017" w:rsidRDefault="00FD0017" w:rsidP="00FD0017">
      <w:pPr>
        <w:contextualSpacing/>
      </w:pPr>
      <w:r>
        <w:t>Lånetilbud</w:t>
      </w:r>
    </w:p>
    <w:p w14:paraId="156B6E51" w14:textId="77777777" w:rsidR="00FD0017" w:rsidRDefault="00FD0017" w:rsidP="00FD0017">
      <w:pPr>
        <w:pStyle w:val="Listeafsnit"/>
        <w:numPr>
          <w:ilvl w:val="0"/>
          <w:numId w:val="6"/>
        </w:numPr>
      </w:pPr>
      <w:r>
        <w:t>Oprettelse</w:t>
      </w:r>
    </w:p>
    <w:p w14:paraId="5573C7F5" w14:textId="77777777" w:rsidR="00FD0017" w:rsidRDefault="00FD0017" w:rsidP="00FD0017">
      <w:pPr>
        <w:pStyle w:val="Listeafsnit"/>
        <w:numPr>
          <w:ilvl w:val="0"/>
          <w:numId w:val="6"/>
        </w:numPr>
      </w:pPr>
      <w:r>
        <w:t>Kreditvurdering</w:t>
      </w:r>
    </w:p>
    <w:p w14:paraId="55CAD420" w14:textId="77777777" w:rsidR="00FD0017" w:rsidRDefault="00FD0017" w:rsidP="00FD0017">
      <w:pPr>
        <w:pStyle w:val="Listeafsnit"/>
        <w:numPr>
          <w:ilvl w:val="0"/>
          <w:numId w:val="6"/>
        </w:numPr>
      </w:pPr>
      <w:r>
        <w:t xml:space="preserve">Udregning af rentesats </w:t>
      </w:r>
    </w:p>
    <w:p w14:paraId="6138AC76" w14:textId="77777777" w:rsidR="00FD0017" w:rsidRDefault="00FD0017" w:rsidP="00FD0017">
      <w:pPr>
        <w:pStyle w:val="Listeafsnit"/>
        <w:numPr>
          <w:ilvl w:val="0"/>
          <w:numId w:val="6"/>
        </w:numPr>
      </w:pPr>
      <w:r>
        <w:t xml:space="preserve">Godkendelse </w:t>
      </w:r>
    </w:p>
    <w:p w14:paraId="563D06BA" w14:textId="77777777" w:rsidR="00FD0017" w:rsidRDefault="00FD0017" w:rsidP="00FD0017">
      <w:pPr>
        <w:pStyle w:val="Listeafsnit"/>
        <w:numPr>
          <w:ilvl w:val="0"/>
          <w:numId w:val="6"/>
        </w:numPr>
      </w:pPr>
      <w:proofErr w:type="spellStart"/>
      <w:r>
        <w:t>Eksportering</w:t>
      </w:r>
      <w:proofErr w:type="spellEnd"/>
    </w:p>
    <w:p w14:paraId="7E3801EE" w14:textId="77777777" w:rsidR="00FD0017" w:rsidRDefault="00FD0017" w:rsidP="00FD0017">
      <w:pPr>
        <w:pStyle w:val="Listeafsnit"/>
        <w:numPr>
          <w:ilvl w:val="0"/>
          <w:numId w:val="7"/>
        </w:numPr>
      </w:pPr>
      <w:r>
        <w:t>CSV-fil</w:t>
      </w:r>
    </w:p>
    <w:p w14:paraId="45AF0B09" w14:textId="77777777" w:rsidR="00FD0017" w:rsidRDefault="00FD0017" w:rsidP="00FD0017">
      <w:pPr>
        <w:contextualSpacing/>
      </w:pPr>
      <w:r>
        <w:t>Kundehåndtering</w:t>
      </w:r>
    </w:p>
    <w:p w14:paraId="6747309C" w14:textId="77777777" w:rsidR="00FD0017" w:rsidRDefault="00FD0017" w:rsidP="00FD0017">
      <w:pPr>
        <w:contextualSpacing/>
      </w:pPr>
      <w:proofErr w:type="spellStart"/>
      <w:r>
        <w:t>Persistering</w:t>
      </w:r>
      <w:proofErr w:type="spellEnd"/>
      <w:r>
        <w:t xml:space="preserve"> af data</w:t>
      </w:r>
    </w:p>
    <w:p w14:paraId="3120B06E" w14:textId="77777777" w:rsidR="00FD0017" w:rsidRDefault="00FD0017" w:rsidP="00FD0017">
      <w:pPr>
        <w:contextualSpacing/>
      </w:pPr>
    </w:p>
    <w:p w14:paraId="4E1D4B0B" w14:textId="77777777" w:rsidR="00FD0017" w:rsidRDefault="00FD0017" w:rsidP="00FD0017">
      <w:pPr>
        <w:contextualSpacing/>
      </w:pPr>
      <w:r>
        <w:t>OM visions dokumentet.</w:t>
      </w:r>
    </w:p>
    <w:p w14:paraId="54D4D217" w14:textId="77777777" w:rsidR="00FD0017" w:rsidRDefault="00FD0017" w:rsidP="00FD0017">
      <w:pPr>
        <w:contextualSpacing/>
      </w:pPr>
    </w:p>
    <w:p w14:paraId="038CA82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p>
    <w:p w14:paraId="461CAECC" w14:textId="77777777" w:rsidR="00FD0017" w:rsidRDefault="00FD0017" w:rsidP="00FD0017">
      <w:pPr>
        <w:contextualSpacing/>
      </w:pPr>
    </w:p>
    <w:p w14:paraId="556AA9E4" w14:textId="77777777" w:rsidR="00FD0017" w:rsidRDefault="00FD0017" w:rsidP="00FD0017">
      <w:pPr>
        <w:contextualSpacing/>
      </w:pPr>
    </w:p>
    <w:p w14:paraId="78046B3D" w14:textId="77777777" w:rsidR="00FD0017" w:rsidRDefault="00FD0017" w:rsidP="00FD0017">
      <w:pPr>
        <w:pStyle w:val="Overskrift1"/>
      </w:pPr>
      <w:bookmarkStart w:id="33" w:name="_Toc420399206"/>
      <w:bookmarkStart w:id="34" w:name="_Toc420489131"/>
      <w:r>
        <w:t>Use case Diagram</w:t>
      </w:r>
      <w:bookmarkEnd w:id="33"/>
      <w:bookmarkEnd w:id="34"/>
    </w:p>
    <w:p w14:paraId="5C92F413" w14:textId="77777777" w:rsidR="00FD0017" w:rsidRDefault="00FD0017" w:rsidP="00FD0017">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i et UCD, og er den som er anvender den enkelte use case. Den sekundære aktør vises altid til højre i et UCD og kan for eksempel være et udefrakommende system som ens eget system interagerer med for at kunne udfører en given use case. </w:t>
      </w:r>
      <w:r>
        <w:br/>
        <w:t>i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Pr>
          <w:noProof/>
        </w:rPr>
        <w:drawing>
          <wp:inline distT="0" distB="0" distL="0" distR="0" wp14:anchorId="421F9502" wp14:editId="50A4580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0CAA72EB"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02075813" w14:textId="77777777" w:rsidR="00FD0017" w:rsidRDefault="00FD0017" w:rsidP="00FD0017">
      <w:pPr>
        <w:pStyle w:val="Overskrift1"/>
      </w:pPr>
      <w:bookmarkStart w:id="35" w:name="_Toc420399207"/>
      <w:bookmarkStart w:id="36" w:name="_Toc420489132"/>
      <w:r>
        <w:lastRenderedPageBreak/>
        <w:t>Domænemodel</w:t>
      </w:r>
      <w:bookmarkEnd w:id="35"/>
      <w:bookmarkEnd w:id="36"/>
    </w:p>
    <w:p w14:paraId="6ECA74F1" w14:textId="77777777" w:rsidR="00FD0017" w:rsidRDefault="00FD0017" w:rsidP="00FD0017">
      <w:r>
        <w:rPr>
          <w:noProof/>
        </w:rPr>
        <w:drawing>
          <wp:inline distT="0" distB="0" distL="0" distR="0" wp14:anchorId="4BD2BAE5" wp14:editId="6E58CAA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120130" cy="4588256"/>
                    </a:xfrm>
                    <a:prstGeom prst="rect">
                      <a:avLst/>
                    </a:prstGeom>
                  </pic:spPr>
                </pic:pic>
              </a:graphicData>
            </a:graphic>
          </wp:inline>
        </w:drawing>
      </w:r>
    </w:p>
    <w:p w14:paraId="67F5298D" w14:textId="77777777" w:rsidR="00FD0017" w:rsidRDefault="00FD0017" w:rsidP="00FD0017">
      <w:pPr>
        <w:contextualSpacing/>
      </w:pPr>
      <w:r>
        <w:t xml:space="preserve">Domænemodellen for det samlede system, har vi lavet for og give et klart overblik over problemdomænet. Vi ser tydeligt at FFS skal </w:t>
      </w:r>
      <w:proofErr w:type="spellStart"/>
      <w:r>
        <w:t>håntere</w:t>
      </w:r>
      <w:proofErr w:type="spellEnd"/>
      <w:r>
        <w:t xml:space="preserve">, udarbejde og anvende en masse forskellige ting. Domænemodellen giver os her et overblik over hvordan strukturen vil komme til og se ud. Og hvordan et lånetilbud egentlig bliver oprettet. </w:t>
      </w:r>
    </w:p>
    <w:p w14:paraId="4347FBA3" w14:textId="77777777" w:rsidR="00FD0017" w:rsidRDefault="00FD0017" w:rsidP="00FD0017">
      <w:pPr>
        <w:contextualSpacing/>
      </w:pPr>
      <w:r>
        <w:object w:dxaOrig="7445" w:dyaOrig="7989" w14:anchorId="5F63D6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pt;height:330pt" o:ole="">
            <v:imagedata r:id="rId19" o:title=""/>
          </v:shape>
          <o:OLEObject Type="Embed" ProgID="Visio.Drawing.11" ShapeID="_x0000_i1025" DrawAspect="Content" ObjectID="_1494230928" r:id="rId20"/>
        </w:object>
      </w:r>
    </w:p>
    <w:p w14:paraId="3B8D67E5" w14:textId="77777777" w:rsidR="00FD0017" w:rsidRDefault="00FD0017" w:rsidP="00FD0017">
      <w:pPr>
        <w:contextualSpacing/>
      </w:pPr>
      <w:r>
        <w:t>Vi har valgt og vise domænemodellen for UC7, da det er en af de centrale use cases for vores system.</w:t>
      </w:r>
    </w:p>
    <w:p w14:paraId="3AD78133" w14:textId="77777777" w:rsidR="00FD0017" w:rsidRDefault="00FD0017" w:rsidP="001B0B6E">
      <w:pPr>
        <w:contextualSpacing/>
      </w:pPr>
      <w:r>
        <w:t xml:space="preserve">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 </w:t>
      </w:r>
    </w:p>
    <w:p w14:paraId="78846687" w14:textId="77777777" w:rsidR="001B0B6E" w:rsidRDefault="001B0B6E" w:rsidP="001B0B6E">
      <w:pPr>
        <w:contextualSpacing/>
      </w:pPr>
    </w:p>
    <w:p w14:paraId="0A5E438E" w14:textId="77777777" w:rsidR="00FD0017" w:rsidRDefault="00BD1D99" w:rsidP="00FD0017">
      <w:pPr>
        <w:pStyle w:val="Overskrift1"/>
      </w:pPr>
      <w:bookmarkStart w:id="37" w:name="_Toc420489133"/>
      <w:r>
        <w:t>Argumentation for 3. normalform</w:t>
      </w:r>
      <w:bookmarkEnd w:id="37"/>
    </w:p>
    <w:p w14:paraId="5D525176" w14:textId="77777777" w:rsidR="00FD0017" w:rsidRPr="00252EE9" w:rsidRDefault="00FD0017" w:rsidP="00FD0017">
      <w:pPr>
        <w:ind w:left="3912"/>
        <w:rPr>
          <w:sz w:val="16"/>
        </w:rPr>
      </w:pPr>
      <w:r>
        <w:rPr>
          <w:sz w:val="16"/>
        </w:rPr>
        <w:t xml:space="preserve">                    </w:t>
      </w:r>
      <w:r w:rsidRPr="00252EE9">
        <w:rPr>
          <w:sz w:val="16"/>
        </w:rPr>
        <w:t>Figur xx: Tidligt udkast af datamodel</w:t>
      </w:r>
    </w:p>
    <w:p w14:paraId="3A0C0285" w14:textId="77777777" w:rsidR="00FD0017" w:rsidRDefault="00FD0017" w:rsidP="00FD0017">
      <w:r>
        <w:object w:dxaOrig="7050" w:dyaOrig="3225" w14:anchorId="14172842">
          <v:shape id="_x0000_i1026" type="#_x0000_t75" style="width:352.8pt;height:161.4pt" o:ole="">
            <v:imagedata r:id="rId21" o:title=""/>
          </v:shape>
          <o:OLEObject Type="Embed" ProgID="Visio.Drawing.15" ShapeID="_x0000_i1026" DrawAspect="Content" ObjectID="_1494230929" r:id="rId22"/>
        </w:object>
      </w:r>
    </w:p>
    <w:p w14:paraId="79C97C4F"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41B2D44A"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048702D0"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4A839691" w14:textId="77777777" w:rsidR="00FD0017" w:rsidRDefault="00FD0017" w:rsidP="00FD0017">
      <w:r>
        <w:t>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figur xx nedenfor.</w:t>
      </w:r>
    </w:p>
    <w:p w14:paraId="35340A93" w14:textId="77777777" w:rsidR="00FD0017" w:rsidRDefault="00FD0017" w:rsidP="00FD0017">
      <w:pPr>
        <w:pStyle w:val="Overskrift2"/>
      </w:pPr>
      <w:bookmarkStart w:id="38" w:name="_Toc420399209"/>
      <w:bookmarkStart w:id="39" w:name="_Toc420489134"/>
      <w:r>
        <w:t>Endelige overvejelser</w:t>
      </w:r>
      <w:bookmarkEnd w:id="38"/>
      <w:bookmarkEnd w:id="39"/>
    </w:p>
    <w:p w14:paraId="28867156"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23DB82B0" w14:textId="2C10B087" w:rsidR="00FD0017" w:rsidRDefault="00FD0017" w:rsidP="00FD0017">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577031A9">
          <v:shape id="_x0000_i1027" type="#_x0000_t75" style="width:494.4pt;height:306pt" o:ole="">
            <v:imagedata r:id="rId23" o:title=""/>
          </v:shape>
          <o:OLEObject Type="Embed" ProgID="Visio.Drawing.15" ShapeID="_x0000_i1027" DrawAspect="Content" ObjectID="_1494230930" r:id="rId24"/>
        </w:object>
      </w:r>
    </w:p>
    <w:p w14:paraId="37315B5A" w14:textId="77777777" w:rsidR="00FD0017" w:rsidRDefault="00FD0017" w:rsidP="00FD0017">
      <w:pPr>
        <w:ind w:left="6520" w:firstLine="1304"/>
        <w:rPr>
          <w:sz w:val="16"/>
        </w:rPr>
      </w:pPr>
      <w:r w:rsidRPr="00252EE9">
        <w:rPr>
          <w:sz w:val="16"/>
        </w:rPr>
        <w:t>Figur xx: Datamodel</w:t>
      </w:r>
    </w:p>
    <w:p w14:paraId="1244D852" w14:textId="77777777" w:rsidR="00A250BF" w:rsidRPr="004048EA" w:rsidRDefault="00A250BF" w:rsidP="00A250BF"/>
    <w:p w14:paraId="1789028E" w14:textId="77777777" w:rsidR="00A250BF" w:rsidRPr="00252EE9" w:rsidRDefault="00A250BF" w:rsidP="00A250BF"/>
    <w:p w14:paraId="7B8A551F" w14:textId="77777777" w:rsidR="00FD0017" w:rsidRDefault="00FD0017" w:rsidP="00FD0017">
      <w:pPr>
        <w:pStyle w:val="Overskrift1"/>
      </w:pPr>
      <w:bookmarkStart w:id="40" w:name="_Toc420399210"/>
      <w:bookmarkStart w:id="41" w:name="_Toc420489135"/>
      <w:r>
        <w:lastRenderedPageBreak/>
        <w:t>Systemsekvensdiagram</w:t>
      </w:r>
      <w:bookmarkEnd w:id="40"/>
      <w:bookmarkEnd w:id="41"/>
    </w:p>
    <w:p w14:paraId="04F086C5" w14:textId="77777777" w:rsidR="00FD0017" w:rsidRDefault="00FD0017" w:rsidP="00FD0017">
      <w:r>
        <w:rPr>
          <w:noProof/>
        </w:rPr>
        <w:drawing>
          <wp:inline distT="0" distB="0" distL="0" distR="0" wp14:anchorId="062DF764" wp14:editId="2C786662">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20130" cy="3597080"/>
                    </a:xfrm>
                    <a:prstGeom prst="rect">
                      <a:avLst/>
                    </a:prstGeom>
                  </pic:spPr>
                </pic:pic>
              </a:graphicData>
            </a:graphic>
          </wp:inline>
        </w:drawing>
      </w:r>
    </w:p>
    <w:p w14:paraId="1A6ED476" w14:textId="77777777" w:rsidR="00FD0017" w:rsidRDefault="00FD0017" w:rsidP="00FD0017">
      <w:r>
        <w:t xml:space="preserve">Systemsekvensdiagrammet for UC7 – </w:t>
      </w:r>
      <w:proofErr w:type="spellStart"/>
      <w:r>
        <w:t>Udarbejdtilbud</w:t>
      </w:r>
      <w:proofErr w:type="spellEnd"/>
      <w:r>
        <w:t xml:space="preserve">,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w:t>
      </w:r>
      <w:proofErr w:type="spellStart"/>
      <w:r>
        <w:t>UdarbejdTilbud</w:t>
      </w:r>
      <w:proofErr w:type="spellEnd"/>
      <w:r>
        <w:t xml:space="preserve">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w:t>
      </w:r>
      <w:proofErr w:type="spellStart"/>
      <w:r>
        <w:t>tilsidst</w:t>
      </w:r>
      <w:proofErr w:type="spellEnd"/>
      <w:r>
        <w:t xml:space="preserve"> et lånetilbud tilbage til sælgeren. </w:t>
      </w:r>
    </w:p>
    <w:p w14:paraId="13CFCD54" w14:textId="77777777" w:rsidR="00A250BF" w:rsidRDefault="00A250BF" w:rsidP="00A250BF">
      <w:pPr>
        <w:pStyle w:val="Overskrift1"/>
      </w:pPr>
      <w:bookmarkStart w:id="42" w:name="_Toc420489136"/>
      <w:r>
        <w:t>Aktivitetsdiagram</w:t>
      </w:r>
      <w:bookmarkEnd w:id="42"/>
    </w:p>
    <w:p w14:paraId="2604DA85" w14:textId="77777777" w:rsidR="00A250BF" w:rsidRDefault="00A250BF" w:rsidP="00A250BF">
      <w:r>
        <w:t xml:space="preserve">I et aktivitetsdiagram tager vi en </w:t>
      </w:r>
      <w:proofErr w:type="spellStart"/>
      <w:r>
        <w:t>use</w:t>
      </w:r>
      <w:proofErr w:type="spellEnd"/>
      <w:r>
        <w:t>-case og visualisere for os selv hvordan processen forløber. I et aktivitetsdiagram har man den primære aktør til venstre og systemet til højre som så er opdelt med en linje ned i midten.</w:t>
      </w:r>
    </w:p>
    <w:p w14:paraId="233FF357" w14:textId="77777777" w:rsidR="00A250BF" w:rsidRDefault="00A250BF" w:rsidP="00A250BF">
      <w:r>
        <w:object w:dxaOrig="6860" w:dyaOrig="5720" w14:anchorId="2D0E2C8C">
          <v:shape id="_x0000_i1028" type="#_x0000_t75" style="width:342.6pt;height:285.6pt" o:ole="">
            <v:imagedata r:id="rId26" o:title=""/>
          </v:shape>
          <o:OLEObject Type="Embed" ProgID="Visio.Drawing.11" ShapeID="_x0000_i1028" DrawAspect="Content" ObjectID="_1494230931" r:id="rId27"/>
        </w:object>
      </w:r>
    </w:p>
    <w:p w14:paraId="67670DF8" w14:textId="77777777" w:rsidR="00A250BF" w:rsidRDefault="00A250BF" w:rsidP="00A250BF">
      <w:r>
        <w:t>Man starter fra den sorte prik og så bevæger man sig ellers bare med pilene. Den roterede firkant som deler pilen i to, kaldes "decision". Her kigger man på to muligheder, altså en if/</w:t>
      </w:r>
      <w:proofErr w:type="spellStart"/>
      <w:r>
        <w:t>else</w:t>
      </w:r>
      <w:proofErr w:type="spellEnd"/>
      <w:r>
        <w:t xml:space="preserve">. Efter man har fundet ud af hvilken vej der er den rigtige, fortsætter man så igennem ind til man når den </w:t>
      </w:r>
      <w:proofErr w:type="spellStart"/>
      <w:r>
        <w:t>sorteprik</w:t>
      </w:r>
      <w:proofErr w:type="spellEnd"/>
      <w:r>
        <w:t xml:space="preserve"> med en cirkel omkring, hvilket er slutningen på </w:t>
      </w:r>
      <w:proofErr w:type="spellStart"/>
      <w:r>
        <w:t>aktiviten</w:t>
      </w:r>
      <w:proofErr w:type="spellEnd"/>
      <w:r>
        <w:t xml:space="preserve">. </w:t>
      </w:r>
    </w:p>
    <w:p w14:paraId="0A3BA3F9" w14:textId="77777777" w:rsidR="00A250BF" w:rsidRDefault="00A250BF" w:rsidP="00FD0017"/>
    <w:p w14:paraId="28D982BE" w14:textId="77777777" w:rsidR="00FD0017" w:rsidRDefault="00FD0017" w:rsidP="00FD0017">
      <w:pPr>
        <w:pStyle w:val="Overskrift1"/>
      </w:pPr>
      <w:bookmarkStart w:id="43" w:name="_Toc420399211"/>
      <w:bookmarkStart w:id="44" w:name="_Toc420489137"/>
      <w:r>
        <w:t>Operationskontrakter</w:t>
      </w:r>
      <w:bookmarkEnd w:id="43"/>
      <w:bookmarkEnd w:id="44"/>
    </w:p>
    <w:p w14:paraId="3B797EA0" w14:textId="77777777" w:rsidR="00FD0017" w:rsidRDefault="00FD0017" w:rsidP="00FD0017"/>
    <w:p w14:paraId="3EFBA488" w14:textId="77777777" w:rsidR="00FD0017" w:rsidRDefault="00FD0017" w:rsidP="00FD0017">
      <w:pPr>
        <w:contextualSpacing/>
      </w:pPr>
      <w:r>
        <w:rPr>
          <w:noProof/>
        </w:rPr>
        <w:drawing>
          <wp:inline distT="0" distB="0" distL="0" distR="0" wp14:anchorId="21FC9A24" wp14:editId="72B21710">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504950" cy="652145"/>
                    </a:xfrm>
                    <a:prstGeom prst="rect">
                      <a:avLst/>
                    </a:prstGeom>
                  </pic:spPr>
                </pic:pic>
              </a:graphicData>
            </a:graphic>
          </wp:inline>
        </w:drawing>
      </w:r>
      <w:r>
        <w:tab/>
      </w:r>
      <w:r>
        <w:tab/>
      </w:r>
      <w:r>
        <w:tab/>
      </w:r>
      <w:r>
        <w:rPr>
          <w:noProof/>
        </w:rPr>
        <w:drawing>
          <wp:inline distT="0" distB="0" distL="0" distR="0" wp14:anchorId="352BC5A9" wp14:editId="6B4AC02E">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38375" cy="604224"/>
                    </a:xfrm>
                    <a:prstGeom prst="rect">
                      <a:avLst/>
                    </a:prstGeom>
                  </pic:spPr>
                </pic:pic>
              </a:graphicData>
            </a:graphic>
          </wp:inline>
        </w:drawing>
      </w:r>
    </w:p>
    <w:p w14:paraId="56E3B82B" w14:textId="77777777" w:rsidR="00FD0017" w:rsidRDefault="00FD0017" w:rsidP="00FD0017">
      <w:pPr>
        <w:contextualSpacing/>
      </w:pPr>
      <w:r>
        <w:t xml:space="preserve">Ved operationskontrakterne har vi valgt og fokusere på centrale dele af systemet. Ved </w:t>
      </w:r>
      <w:proofErr w:type="spellStart"/>
      <w:r>
        <w:t>Usecase</w:t>
      </w:r>
      <w:proofErr w:type="spellEnd"/>
      <w:r>
        <w:t xml:space="preserve"> diagrammet blev der vist, en tydelig forbindelse imellem UC5+UC6 til UC7. I eksemplet ovenover ser vi vores første operationskontrakt: </w:t>
      </w:r>
      <w:proofErr w:type="spellStart"/>
      <w:r>
        <w:t>setKreditvaerdighed</w:t>
      </w:r>
      <w:proofErr w:type="spellEnd"/>
      <w:r>
        <w:t xml:space="preserve">. Hvis vi ser på </w:t>
      </w:r>
      <w:proofErr w:type="spellStart"/>
      <w:r>
        <w:t>parameterne</w:t>
      </w:r>
      <w:proofErr w:type="spellEnd"/>
      <w:r>
        <w:t xml:space="preserve"> på denne </w:t>
      </w:r>
      <w:proofErr w:type="gramStart"/>
      <w:r>
        <w:t>metode(</w:t>
      </w:r>
      <w:proofErr w:type="gramEnd"/>
      <w:r>
        <w:t xml:space="preserve">og får OC2), er der klart at en parameter springer i </w:t>
      </w:r>
      <w:proofErr w:type="spellStart"/>
      <w:r>
        <w:t>øjene</w:t>
      </w:r>
      <w:proofErr w:type="spellEnd"/>
      <w:r>
        <w:t xml:space="preserve">: </w:t>
      </w:r>
      <w:proofErr w:type="spellStart"/>
      <w:r>
        <w:t>Callback</w:t>
      </w:r>
      <w:proofErr w:type="spellEnd"/>
      <w:r>
        <w:t>.</w:t>
      </w:r>
    </w:p>
    <w:p w14:paraId="791D1D63" w14:textId="77777777" w:rsidR="00FD0017" w:rsidRDefault="00FD0017" w:rsidP="00FD0017">
      <w:pPr>
        <w:contextualSpacing/>
      </w:pPr>
      <w:r>
        <w:t xml:space="preserve">Ideen med </w:t>
      </w:r>
      <w:proofErr w:type="spellStart"/>
      <w:r>
        <w:t>Callback</w:t>
      </w:r>
      <w:proofErr w:type="spellEnd"/>
      <w:r>
        <w:t xml:space="preserve"> parameteren var, at vi allerede her vist at disse to </w:t>
      </w:r>
      <w:proofErr w:type="gramStart"/>
      <w:r>
        <w:t>metoder(</w:t>
      </w:r>
      <w:proofErr w:type="spellStart"/>
      <w:proofErr w:type="gramEnd"/>
      <w:r>
        <w:t>setKreditvaerdighed</w:t>
      </w:r>
      <w:proofErr w:type="spellEnd"/>
      <w:r>
        <w:t xml:space="preserve">, setRenteSats) skulle køres i tråde. Her ser i koden til </w:t>
      </w:r>
      <w:proofErr w:type="spellStart"/>
      <w:r>
        <w:t>setKreditvaerdighed</w:t>
      </w:r>
      <w:proofErr w:type="spellEnd"/>
      <w:r>
        <w:t>:</w:t>
      </w:r>
    </w:p>
    <w:p w14:paraId="6CFD6203" w14:textId="77777777" w:rsidR="00FD0017" w:rsidRDefault="00FD0017" w:rsidP="00FD0017">
      <w:pPr>
        <w:contextualSpacing/>
      </w:pPr>
      <w:r>
        <w:rPr>
          <w:noProof/>
        </w:rPr>
        <w:lastRenderedPageBreak/>
        <w:drawing>
          <wp:anchor distT="0" distB="0" distL="114300" distR="114300" simplePos="0" relativeHeight="251659264" behindDoc="0" locked="0" layoutInCell="1" allowOverlap="1" wp14:anchorId="2DBB921C" wp14:editId="0FE0F725">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br w:type="textWrapping" w:clear="all"/>
      </w:r>
      <w:proofErr w:type="spellStart"/>
      <w:r>
        <w:t>Callback</w:t>
      </w:r>
      <w:proofErr w:type="spellEnd"/>
      <w:r>
        <w:t xml:space="preserve"> parameteren tillader os og kalde en metode som hedder </w:t>
      </w:r>
      <w:proofErr w:type="gramStart"/>
      <w:r>
        <w:t>onRequestComplete(</w:t>
      </w:r>
      <w:proofErr w:type="gramEnd"/>
      <w:r>
        <w:t xml:space="preserve">). Efter at tråden er blevet startet, bliver der oprettet forbindelse til RKI, hvilket så resulterer i en kreditværdighed. Dette bliver så tjekket igennem switch sætningen, hvor efter </w:t>
      </w:r>
      <w:proofErr w:type="spellStart"/>
      <w:r>
        <w:t>callback</w:t>
      </w:r>
      <w:proofErr w:type="spellEnd"/>
      <w:r>
        <w:t xml:space="preserve"> kalder </w:t>
      </w:r>
      <w:proofErr w:type="gramStart"/>
      <w:r>
        <w:t>onRequestComplete(</w:t>
      </w:r>
      <w:proofErr w:type="gramEnd"/>
      <w:r>
        <w:t xml:space="preserve">) på sig selv. Dette gør at systemet ved præcis hvornår metoden </w:t>
      </w:r>
      <w:proofErr w:type="gramStart"/>
      <w:r>
        <w:t>setKreditværdighed(</w:t>
      </w:r>
      <w:proofErr w:type="gramEnd"/>
      <w:r>
        <w:t xml:space="preserve">) er færdig. Ellers skulle systemet sidde og </w:t>
      </w:r>
      <w:proofErr w:type="spellStart"/>
      <w:r>
        <w:t>pinge</w:t>
      </w:r>
      <w:proofErr w:type="spellEnd"/>
      <w:r>
        <w:t xml:space="preserve"> i et fast interval, for og finde ud af hvornår den er færdig.</w:t>
      </w:r>
    </w:p>
    <w:p w14:paraId="4FA60174" w14:textId="77777777" w:rsidR="00FD0017" w:rsidRDefault="00FD0017" w:rsidP="00FD0017">
      <w:pPr>
        <w:contextualSpacing/>
      </w:pPr>
    </w:p>
    <w:p w14:paraId="2E929C6E" w14:textId="77777777" w:rsidR="00FD0017" w:rsidRDefault="00FD0017" w:rsidP="00FD0017">
      <w:pPr>
        <w:contextualSpacing/>
      </w:pPr>
      <w:r>
        <w:rPr>
          <w:noProof/>
        </w:rPr>
        <w:drawing>
          <wp:anchor distT="0" distB="0" distL="114300" distR="114300" simplePos="0" relativeHeight="251660288" behindDoc="0" locked="0" layoutInCell="1" allowOverlap="1" wp14:anchorId="4475F80B" wp14:editId="7CB9A146">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4987E0E8" w14:textId="77777777" w:rsidR="00FD0017" w:rsidRDefault="00FD0017" w:rsidP="00FD0017">
      <w:pPr>
        <w:contextualSpacing/>
      </w:pPr>
    </w:p>
    <w:p w14:paraId="7CCBFFEA" w14:textId="77777777" w:rsidR="00FD0017" w:rsidRDefault="00FD0017" w:rsidP="00FD0017">
      <w:pPr>
        <w:contextualSpacing/>
      </w:pPr>
    </w:p>
    <w:p w14:paraId="3925B9D5" w14:textId="77777777" w:rsidR="00FD0017" w:rsidRDefault="00FD0017" w:rsidP="00FD0017">
      <w:pPr>
        <w:contextualSpacing/>
      </w:pPr>
    </w:p>
    <w:p w14:paraId="7756E3BD" w14:textId="77777777" w:rsidR="00FD0017" w:rsidRDefault="00FD0017" w:rsidP="00FD0017">
      <w:pPr>
        <w:contextualSpacing/>
      </w:pPr>
    </w:p>
    <w:p w14:paraId="5B6BAED0" w14:textId="77777777" w:rsidR="00FD0017" w:rsidRDefault="00FD0017" w:rsidP="00FD0017">
      <w:pPr>
        <w:contextualSpacing/>
      </w:pPr>
      <w:r>
        <w:br w:type="textWrapping" w:clear="all"/>
        <w:t xml:space="preserve">Ovenfor ser vi metoden </w:t>
      </w:r>
      <w:proofErr w:type="gramStart"/>
      <w:r>
        <w:t>setRenteSats(</w:t>
      </w:r>
      <w:proofErr w:type="gramEnd"/>
      <w:r>
        <w:t xml:space="preserve">). Ideen er den samme som for </w:t>
      </w:r>
      <w:proofErr w:type="spellStart"/>
      <w:proofErr w:type="gramStart"/>
      <w:r>
        <w:t>setKrediværdighed</w:t>
      </w:r>
      <w:proofErr w:type="spellEnd"/>
      <w:r>
        <w:t>(</w:t>
      </w:r>
      <w:proofErr w:type="gramEnd"/>
      <w:r>
        <w:t xml:space="preserve">). Dette gør vores 2 tråde meget mere effektive, eftersom at systemet kan fokuser på andre opgaver, indtil at </w:t>
      </w:r>
      <w:proofErr w:type="gramStart"/>
      <w:r>
        <w:t>onRequestComplete(</w:t>
      </w:r>
      <w:proofErr w:type="gramEnd"/>
      <w:r>
        <w:t>) bliver kaldt.</w:t>
      </w:r>
    </w:p>
    <w:p w14:paraId="4D1E43CB" w14:textId="77777777" w:rsidR="00FD0017" w:rsidRDefault="00FD0017" w:rsidP="00FD0017">
      <w:pPr>
        <w:contextualSpacing/>
      </w:pPr>
    </w:p>
    <w:p w14:paraId="1D1BA19C" w14:textId="77777777" w:rsidR="00FD0017" w:rsidRPr="00A0593B" w:rsidRDefault="00FD0017" w:rsidP="00FD0017">
      <w:pPr>
        <w:contextualSpacing/>
      </w:pPr>
      <w:proofErr w:type="spellStart"/>
      <w:r>
        <w:t>Operationkontrakterne</w:t>
      </w:r>
      <w:proofErr w:type="spellEnd"/>
      <w:r>
        <w:t xml:space="preserve"> kan ses i deres helhed i bilagene.</w:t>
      </w:r>
    </w:p>
    <w:p w14:paraId="48138F80" w14:textId="77777777" w:rsidR="00FD0017" w:rsidRPr="00264226" w:rsidRDefault="00FD0017" w:rsidP="00FD0017">
      <w:pPr>
        <w:contextualSpacing/>
      </w:pPr>
    </w:p>
    <w:p w14:paraId="3174F353" w14:textId="77777777" w:rsidR="00FD0017" w:rsidRPr="007C6AC8" w:rsidRDefault="00FD0017" w:rsidP="00FD0017">
      <w:pPr>
        <w:contextualSpacing/>
      </w:pPr>
    </w:p>
    <w:p w14:paraId="417BF9FA" w14:textId="0BFB14E8" w:rsidR="00A250BF" w:rsidRDefault="00A250BF" w:rsidP="00A250BF">
      <w:pPr>
        <w:pStyle w:val="Overskrift1"/>
      </w:pPr>
      <w:bookmarkStart w:id="45" w:name="_Toc420489138"/>
      <w:r>
        <w:t>Sekvensdiagram</w:t>
      </w:r>
      <w:bookmarkEnd w:id="45"/>
      <w:r>
        <w:t xml:space="preserve"> </w:t>
      </w:r>
    </w:p>
    <w:p w14:paraId="4C31BFAA" w14:textId="77777777" w:rsidR="00A250BF" w:rsidRDefault="00A250BF" w:rsidP="00A250BF">
      <w:r>
        <w:t xml:space="preserve">Sekvensdiagrammet viser forløbet fra kaldet i LånetilbudPanel, indtil de to usecases (UC5 og UC6). Metoden den viser ligger i LånetilbudController, linje 62-96. Diagrammet er i sig selv rimelig </w:t>
      </w:r>
      <w:r>
        <w:lastRenderedPageBreak/>
        <w:t>selvforklarende, men der er alligevel flere elementer af interesse. Nedenstående eksempel viser konsistensen mellem diagram og kode, hvor metodekaldet resulterer i variabelerklæringen.</w:t>
      </w:r>
    </w:p>
    <w:p w14:paraId="2B92C06A" w14:textId="77777777" w:rsidR="00A250BF" w:rsidRDefault="00A250BF" w:rsidP="00A250BF">
      <w:r>
        <w:rPr>
          <w:noProof/>
        </w:rPr>
        <w:drawing>
          <wp:anchor distT="0" distB="0" distL="114300" distR="114300" simplePos="0" relativeHeight="251662336" behindDoc="0" locked="0" layoutInCell="1" allowOverlap="1" wp14:anchorId="669E816B" wp14:editId="69D7DBE2">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t xml:space="preserve"> </w:t>
      </w:r>
      <w:r>
        <w:rPr>
          <w:noProof/>
        </w:rPr>
        <w:drawing>
          <wp:inline distT="0" distB="0" distL="0" distR="0" wp14:anchorId="191B4A2A" wp14:editId="46F8F7A9">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37EC6C50" w14:textId="77777777" w:rsidR="00A250BF" w:rsidRDefault="00A250BF" w:rsidP="00A250BF">
      <w:r>
        <w:t>Videre i diagrammet ligger der en reference til setKreditværdighed, som er videre beskrevet i sekvensdiagrammet for UC6. Noteringen ser således ud:</w:t>
      </w:r>
    </w:p>
    <w:p w14:paraId="04040FAF" w14:textId="77777777" w:rsidR="00A250BF" w:rsidRDefault="00A250BF" w:rsidP="00A250BF">
      <w:r>
        <w:rPr>
          <w:noProof/>
        </w:rPr>
        <w:drawing>
          <wp:inline distT="0" distB="0" distL="0" distR="0" wp14:anchorId="5841F665" wp14:editId="75965F06">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2ADA5F27" w14:textId="77777777" w:rsidR="00A250BF" w:rsidRDefault="00A250BF" w:rsidP="00A250BF">
      <w:r>
        <w:t>I koden kommer det til udtryk med kaldet setKreditværdighed på kv, der er en instans af KreditværdighedImpl.</w:t>
      </w:r>
    </w:p>
    <w:p w14:paraId="168125F3" w14:textId="77777777" w:rsidR="00A250BF" w:rsidRDefault="00A250BF" w:rsidP="00A250BF">
      <w:r w:rsidRPr="00A3069D">
        <w:rPr>
          <w:noProof/>
        </w:rPr>
        <w:t xml:space="preserve"> </w:t>
      </w:r>
      <w:r>
        <w:rPr>
          <w:noProof/>
        </w:rPr>
        <w:drawing>
          <wp:inline distT="0" distB="0" distL="0" distR="0" wp14:anchorId="24C85D52" wp14:editId="35B0DB3F">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r>
        <w:t xml:space="preserve"> </w:t>
      </w:r>
    </w:p>
    <w:p w14:paraId="73999964"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60A5860D" w14:textId="77777777" w:rsidR="00A250BF" w:rsidRDefault="00A250BF" w:rsidP="00A250BF">
      <w:r>
        <w:rPr>
          <w:noProof/>
        </w:rPr>
        <w:lastRenderedPageBreak/>
        <w:drawing>
          <wp:inline distT="0" distB="0" distL="0" distR="0" wp14:anchorId="123229FF" wp14:editId="2981D0FD">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72175" cy="3781425"/>
                    </a:xfrm>
                    <a:prstGeom prst="rect">
                      <a:avLst/>
                    </a:prstGeom>
                  </pic:spPr>
                </pic:pic>
              </a:graphicData>
            </a:graphic>
          </wp:inline>
        </w:drawing>
      </w:r>
    </w:p>
    <w:p w14:paraId="4914819B" w14:textId="77777777" w:rsidR="00A250BF" w:rsidRDefault="00A250BF" w:rsidP="00A250BF">
      <w:pPr>
        <w:contextualSpacing/>
      </w:pPr>
      <w:r>
        <w:t xml:space="preserve">Sekvensdiagrammet for </w:t>
      </w:r>
      <w:proofErr w:type="spellStart"/>
      <w:r>
        <w:t>udregnÅOP</w:t>
      </w:r>
      <w:proofErr w:type="spellEnd"/>
      <w:r>
        <w:t xml:space="preserve"> viser primært hvordan vi kommer frem til ÅOP. Der bliver sat en masse instanser i starten til en masser forskellige værdier. Men det </w:t>
      </w:r>
      <w:proofErr w:type="spellStart"/>
      <w:r>
        <w:t>interresante</w:t>
      </w:r>
      <w:proofErr w:type="spellEnd"/>
      <w:r>
        <w:t xml:space="preserve"> sker i loopet. I loopet finder vi summen, som vi bruger til og udregne </w:t>
      </w:r>
      <w:proofErr w:type="gramStart"/>
      <w:r>
        <w:t>OP(</w:t>
      </w:r>
      <w:proofErr w:type="gramEnd"/>
      <w:r>
        <w:t xml:space="preserve">Omkostnings procent). Dette gør vi ved kører en for løkke i gennem, for og finde frem til summen. For løkken kører en gang for hver måned </w:t>
      </w:r>
      <w:proofErr w:type="spellStart"/>
      <w:r>
        <w:t>tilbageBetalingsPeriode</w:t>
      </w:r>
      <w:proofErr w:type="spellEnd"/>
      <w:r>
        <w:t xml:space="preserve"> er blevet sat til. Vi ender så ud med og få OP, som vi skal bruge i formlen til ÅOP. LånetilbudController </w:t>
      </w:r>
      <w:proofErr w:type="spellStart"/>
      <w:r>
        <w:t>retunerer</w:t>
      </w:r>
      <w:proofErr w:type="spellEnd"/>
      <w:r>
        <w:t xml:space="preserve"> så </w:t>
      </w:r>
      <w:proofErr w:type="spellStart"/>
      <w:r>
        <w:t>tilsidst</w:t>
      </w:r>
      <w:proofErr w:type="spellEnd"/>
      <w:r>
        <w:t xml:space="preserve"> ÅOP til den der har kaldt metoden. </w:t>
      </w:r>
      <w:r>
        <w:rPr>
          <w:noProof/>
        </w:rPr>
        <w:drawing>
          <wp:inline distT="0" distB="0" distL="0" distR="0" wp14:anchorId="743B39F9" wp14:editId="1F2BEAEA">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20130" cy="3026924"/>
                    </a:xfrm>
                    <a:prstGeom prst="rect">
                      <a:avLst/>
                    </a:prstGeom>
                  </pic:spPr>
                </pic:pic>
              </a:graphicData>
            </a:graphic>
          </wp:inline>
        </w:drawing>
      </w:r>
    </w:p>
    <w:p w14:paraId="32BCEBD4" w14:textId="77777777" w:rsidR="00A250BF" w:rsidRDefault="00A250BF" w:rsidP="00A250BF">
      <w:pPr>
        <w:contextualSpacing/>
      </w:pPr>
    </w:p>
    <w:p w14:paraId="14AFF9A9" w14:textId="77777777" w:rsidR="00A250BF" w:rsidRDefault="00A250BF" w:rsidP="00A250BF">
      <w:pPr>
        <w:contextualSpacing/>
      </w:pPr>
      <w:r>
        <w:lastRenderedPageBreak/>
        <w:t xml:space="preserve">I dette eksempel kan vi </w:t>
      </w:r>
      <w:proofErr w:type="gramStart"/>
      <w:r>
        <w:t>se(</w:t>
      </w:r>
      <w:proofErr w:type="gramEnd"/>
      <w:r>
        <w:t xml:space="preserve">markeret med rødt) at </w:t>
      </w:r>
      <w:proofErr w:type="spellStart"/>
      <w:r>
        <w:t>udregnÅOP</w:t>
      </w:r>
      <w:proofErr w:type="spellEnd"/>
      <w:r>
        <w:t xml:space="preserve"> bliver kald når et lånetilbud skal oprettes. Det er også vigtig og bemærke at, rentesatsen der bliver parameter i </w:t>
      </w:r>
      <w:proofErr w:type="spellStart"/>
      <w:r>
        <w:t>udregnÅOP</w:t>
      </w:r>
      <w:proofErr w:type="spellEnd"/>
      <w:r>
        <w:t xml:space="preserve">, er den daglige rentesats fra banken. Denne rentesats bliver nemlig altid beregnet, før man kalder opretlånetilbud. Dette kan ses i sekvensdiagrammet for beregnLånetilbud. </w:t>
      </w:r>
    </w:p>
    <w:p w14:paraId="3E099379" w14:textId="77777777" w:rsidR="00A250BF" w:rsidRDefault="00A250BF" w:rsidP="00A250BF">
      <w:pPr>
        <w:contextualSpacing/>
      </w:pPr>
      <w:r>
        <w:rPr>
          <w:noProof/>
        </w:rPr>
        <w:drawing>
          <wp:inline distT="0" distB="0" distL="0" distR="0" wp14:anchorId="72DFC462" wp14:editId="0D7DD858">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120130" cy="3254796"/>
                    </a:xfrm>
                    <a:prstGeom prst="rect">
                      <a:avLst/>
                    </a:prstGeom>
                  </pic:spPr>
                </pic:pic>
              </a:graphicData>
            </a:graphic>
          </wp:inline>
        </w:drawing>
      </w:r>
      <w:r>
        <w:t xml:space="preserve"> </w:t>
      </w:r>
    </w:p>
    <w:p w14:paraId="106B62F3" w14:textId="77777777" w:rsidR="00A250BF" w:rsidRDefault="00A250BF" w:rsidP="00A250BF">
      <w:pPr>
        <w:contextualSpacing/>
      </w:pPr>
      <w:r>
        <w:t xml:space="preserve">Sekvensdiagrammet for </w:t>
      </w:r>
      <w:proofErr w:type="spellStart"/>
      <w:r>
        <w:t>opretLånetilbuddet</w:t>
      </w:r>
      <w:proofErr w:type="spellEnd"/>
      <w:r>
        <w:t xml:space="preserve">, ser vi den tydelige </w:t>
      </w:r>
      <w:proofErr w:type="spellStart"/>
      <w:r>
        <w:t>ref</w:t>
      </w:r>
      <w:proofErr w:type="spellEnd"/>
      <w:r>
        <w:t xml:space="preserve">, vi </w:t>
      </w:r>
      <w:proofErr w:type="spellStart"/>
      <w:r>
        <w:t>nævte</w:t>
      </w:r>
      <w:proofErr w:type="spellEnd"/>
      <w:r>
        <w:t xml:space="preserve"> før. Går vi længere ned af livslinjen ser vi også at vi tager højde for at hvis udbetalingen er mindre en 50% af den </w:t>
      </w:r>
      <w:proofErr w:type="spellStart"/>
      <w:r>
        <w:t>absolute</w:t>
      </w:r>
      <w:proofErr w:type="spellEnd"/>
      <w:r>
        <w:t xml:space="preserve"> pris, så skal der ligges +1 procentpoint til rentesatsen. Dette gælder også hvis at </w:t>
      </w:r>
      <w:proofErr w:type="spellStart"/>
      <w:r>
        <w:t>tilbageBetalingsperioden</w:t>
      </w:r>
      <w:proofErr w:type="spellEnd"/>
      <w:r>
        <w:t xml:space="preserve"> er mere en 35 måneder. Efter vi så har den rigtige rentesats, bliver </w:t>
      </w:r>
      <w:proofErr w:type="spellStart"/>
      <w:r>
        <w:t>udregnÅOP</w:t>
      </w:r>
      <w:proofErr w:type="spellEnd"/>
      <w:r>
        <w:t xml:space="preserve"> kaldt.</w:t>
      </w:r>
    </w:p>
    <w:p w14:paraId="02BFBD87" w14:textId="77777777" w:rsidR="00A250BF" w:rsidRDefault="00A250BF" w:rsidP="00A250BF">
      <w:pPr>
        <w:contextualSpacing/>
      </w:pPr>
      <w:r>
        <w:rPr>
          <w:noProof/>
        </w:rPr>
        <w:drawing>
          <wp:inline distT="0" distB="0" distL="0" distR="0" wp14:anchorId="2FE15B72" wp14:editId="737DF615">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10200" cy="2438400"/>
                    </a:xfrm>
                    <a:prstGeom prst="rect">
                      <a:avLst/>
                    </a:prstGeom>
                  </pic:spPr>
                </pic:pic>
              </a:graphicData>
            </a:graphic>
          </wp:inline>
        </w:drawing>
      </w:r>
    </w:p>
    <w:p w14:paraId="10D68ED5" w14:textId="77777777" w:rsidR="00A250BF" w:rsidRDefault="00A250BF" w:rsidP="00A250BF">
      <w:pPr>
        <w:contextualSpacing/>
      </w:pPr>
      <w:r>
        <w:t xml:space="preserve">Senere på livslinjen bliver der lavet 2 objekter: </w:t>
      </w:r>
      <w:proofErr w:type="spellStart"/>
      <w:r>
        <w:t>LånetilbudLogikImpl</w:t>
      </w:r>
      <w:proofErr w:type="spellEnd"/>
      <w:r>
        <w:t xml:space="preserve"> og </w:t>
      </w:r>
      <w:proofErr w:type="spellStart"/>
      <w:r>
        <w:t>LånetilbudImpl</w:t>
      </w:r>
      <w:proofErr w:type="spellEnd"/>
      <w:r>
        <w:t xml:space="preserve">. Herefter bliver alle de nødvendige instanser for og lave et </w:t>
      </w:r>
      <w:proofErr w:type="spellStart"/>
      <w:r>
        <w:t>låetilbud</w:t>
      </w:r>
      <w:proofErr w:type="spellEnd"/>
      <w:r>
        <w:t xml:space="preserve"> sat på </w:t>
      </w:r>
      <w:proofErr w:type="spellStart"/>
      <w:r>
        <w:t>LånetilbudImpl</w:t>
      </w:r>
      <w:proofErr w:type="spellEnd"/>
      <w:r>
        <w:t xml:space="preserve">. Efter dette bliver der så sendt et lånetilbud afsted til </w:t>
      </w:r>
      <w:proofErr w:type="spellStart"/>
      <w:r>
        <w:t>LånetilbudLogikImpl</w:t>
      </w:r>
      <w:proofErr w:type="spellEnd"/>
      <w:r>
        <w:t xml:space="preserve">, som så ligger lånetilbuddet ind i databasen. Sekvensdiagrammet for </w:t>
      </w:r>
      <w:proofErr w:type="spellStart"/>
      <w:r>
        <w:t>opretLånetilbud</w:t>
      </w:r>
      <w:proofErr w:type="spellEnd"/>
      <w:r>
        <w:t xml:space="preserve"> kan ses i dets helhed i bilagene.</w:t>
      </w:r>
    </w:p>
    <w:p w14:paraId="6EA7781D" w14:textId="77777777" w:rsidR="00FD0017" w:rsidRPr="003C375A" w:rsidRDefault="00FD0017" w:rsidP="00FD0017">
      <w:pPr>
        <w:contextualSpacing/>
      </w:pPr>
    </w:p>
    <w:p w14:paraId="29B7DCE2" w14:textId="77777777" w:rsidR="00FD0017" w:rsidRDefault="00FD0017" w:rsidP="00FD0017">
      <w:pPr>
        <w:rPr>
          <w:rFonts w:ascii="Times New Roman" w:hAnsi="Times New Roman" w:cs="Times New Roman"/>
          <w:sz w:val="32"/>
          <w:szCs w:val="24"/>
        </w:rPr>
      </w:pPr>
      <w:r>
        <w:rPr>
          <w:rFonts w:ascii="Times New Roman" w:hAnsi="Times New Roman" w:cs="Times New Roman"/>
          <w:sz w:val="32"/>
          <w:szCs w:val="24"/>
        </w:rPr>
        <w:br w:type="page"/>
      </w:r>
    </w:p>
    <w:p w14:paraId="2D0F65E9" w14:textId="77777777" w:rsidR="00A250BF" w:rsidRDefault="00A250BF" w:rsidP="00A250BF">
      <w:pPr>
        <w:pStyle w:val="Overskrift1"/>
      </w:pPr>
      <w:bookmarkStart w:id="46" w:name="_Toc420489139"/>
      <w:r>
        <w:lastRenderedPageBreak/>
        <w:t>Klassediagram</w:t>
      </w:r>
      <w:bookmarkEnd w:id="46"/>
    </w:p>
    <w:p w14:paraId="42C5635A" w14:textId="77777777" w:rsidR="00A250BF" w:rsidRDefault="00A250BF" w:rsidP="00A250BF">
      <w:pPr>
        <w:contextualSpacing/>
      </w:pPr>
    </w:p>
    <w:p w14:paraId="29814704" w14:textId="77777777" w:rsidR="00A250BF" w:rsidRDefault="00A250BF" w:rsidP="00A250BF">
      <w:pPr>
        <w:contextualSpacing/>
      </w:pPr>
      <w:r>
        <w:rPr>
          <w:noProof/>
        </w:rPr>
        <w:drawing>
          <wp:inline distT="0" distB="0" distL="0" distR="0" wp14:anchorId="56D90714" wp14:editId="5EF15C89">
            <wp:extent cx="6124575" cy="2809875"/>
            <wp:effectExtent l="0" t="0" r="0" b="952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20130" cy="2807836"/>
                    </a:xfrm>
                    <a:prstGeom prst="rect">
                      <a:avLst/>
                    </a:prstGeom>
                  </pic:spPr>
                </pic:pic>
              </a:graphicData>
            </a:graphic>
          </wp:inline>
        </w:drawing>
      </w:r>
    </w:p>
    <w:p w14:paraId="5F8E3DB1" w14:textId="77777777" w:rsidR="00A250BF" w:rsidRDefault="00A250BF" w:rsidP="00A250BF">
      <w:pPr>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w:t>
      </w:r>
      <w:proofErr w:type="spellStart"/>
      <w:r>
        <w:t>FFSObserver</w:t>
      </w:r>
      <w:proofErr w:type="spellEnd"/>
      <w:r>
        <w:t xml:space="preserve">, hvilket giver en klar indikation om at observer pattern skal anvendes. Ved og </w:t>
      </w:r>
      <w:proofErr w:type="spellStart"/>
      <w:r>
        <w:t>asosiere</w:t>
      </w:r>
      <w:proofErr w:type="spellEnd"/>
      <w:r>
        <w:t xml:space="preserve"> LånetilbudController med interfaces </w:t>
      </w:r>
      <w:proofErr w:type="spellStart"/>
      <w:r>
        <w:t>FFSObserver</w:t>
      </w:r>
      <w:proofErr w:type="spellEnd"/>
      <w:r>
        <w:t xml:space="preserve">, gør vi det muligt at observere om der sker noget i de andres observere. Dette gør det så muligt for LånetilbudController og beregne et lånetilbud. </w:t>
      </w:r>
      <w:r>
        <w:rPr>
          <w:noProof/>
        </w:rPr>
        <w:drawing>
          <wp:inline distT="0" distB="0" distL="0" distR="0" wp14:anchorId="6C77DE8A" wp14:editId="4DA14E1E">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90975" cy="133350"/>
                    </a:xfrm>
                    <a:prstGeom prst="rect">
                      <a:avLst/>
                    </a:prstGeom>
                  </pic:spPr>
                </pic:pic>
              </a:graphicData>
            </a:graphic>
          </wp:inline>
        </w:drawing>
      </w:r>
    </w:p>
    <w:p w14:paraId="6EE195F3" w14:textId="77777777" w:rsidR="00A250BF" w:rsidRDefault="00A250BF" w:rsidP="00A250BF">
      <w:pPr>
        <w:contextualSpacing/>
      </w:pPr>
      <w:r>
        <w:t xml:space="preserve">Vi ser her </w:t>
      </w:r>
      <w:proofErr w:type="spellStart"/>
      <w:r>
        <w:t>update</w:t>
      </w:r>
      <w:proofErr w:type="spellEnd"/>
      <w:r>
        <w:t xml:space="preserve"> metoden, som ligger i vores LånetilbudPanel. Denne metode bliver </w:t>
      </w:r>
      <w:proofErr w:type="spellStart"/>
      <w:r>
        <w:t>overrided</w:t>
      </w:r>
      <w:proofErr w:type="spellEnd"/>
      <w:r>
        <w:t xml:space="preserve"> fra </w:t>
      </w:r>
      <w:proofErr w:type="spellStart"/>
      <w:r>
        <w:t>FFSObserver</w:t>
      </w:r>
      <w:proofErr w:type="spellEnd"/>
      <w:r>
        <w:t xml:space="preserve"> interfacet. Dette gør så at når LånetilbudController </w:t>
      </w:r>
      <w:proofErr w:type="spellStart"/>
      <w:r>
        <w:t>klader</w:t>
      </w:r>
      <w:proofErr w:type="spellEnd"/>
      <w:r>
        <w:t xml:space="preserve"> </w:t>
      </w:r>
      <w:proofErr w:type="spellStart"/>
      <w:proofErr w:type="gramStart"/>
      <w:r>
        <w:t>notifyObservers</w:t>
      </w:r>
      <w:proofErr w:type="spellEnd"/>
      <w:r>
        <w:t>(</w:t>
      </w:r>
      <w:proofErr w:type="gramEnd"/>
      <w:r>
        <w:t xml:space="preserve">) bliver metoden </w:t>
      </w:r>
      <w:proofErr w:type="spellStart"/>
      <w:r>
        <w:t>update</w:t>
      </w:r>
      <w:proofErr w:type="spellEnd"/>
      <w:r>
        <w:t xml:space="preserve"> kaldt i LånetilbudPanel. Metoden </w:t>
      </w:r>
      <w:proofErr w:type="spellStart"/>
      <w:r>
        <w:t>update</w:t>
      </w:r>
      <w:proofErr w:type="spellEnd"/>
      <w:r>
        <w:t xml:space="preserve"> gør selvfølgelig en masse forskellige ting, </w:t>
      </w:r>
      <w:proofErr w:type="spellStart"/>
      <w:r>
        <w:t>udfra</w:t>
      </w:r>
      <w:proofErr w:type="spellEnd"/>
      <w:r>
        <w:t xml:space="preserve"> hvem det er der har kaldt den. </w:t>
      </w:r>
      <w:r>
        <w:rPr>
          <w:noProof/>
        </w:rPr>
        <w:drawing>
          <wp:inline distT="0" distB="0" distL="0" distR="0" wp14:anchorId="403EA3A6" wp14:editId="3E18ED79">
            <wp:extent cx="6419850" cy="1914525"/>
            <wp:effectExtent l="0" t="0" r="0" b="9525"/>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415193" cy="1913136"/>
                    </a:xfrm>
                    <a:prstGeom prst="rect">
                      <a:avLst/>
                    </a:prstGeom>
                  </pic:spPr>
                </pic:pic>
              </a:graphicData>
            </a:graphic>
          </wp:inline>
        </w:drawing>
      </w:r>
    </w:p>
    <w:p w14:paraId="5F4285A2" w14:textId="77777777" w:rsidR="00A250BF" w:rsidRDefault="00A250BF" w:rsidP="00A250BF">
      <w:pPr>
        <w:contextualSpacing/>
      </w:pPr>
      <w:r>
        <w:t xml:space="preserve">Dette stykke af koden fokusere vi på </w:t>
      </w:r>
      <w:proofErr w:type="spellStart"/>
      <w:r>
        <w:t>LånetilbudControlleren</w:t>
      </w:r>
      <w:proofErr w:type="spellEnd"/>
      <w:r>
        <w:t xml:space="preserve">, og hvad der sker hvis den kalder </w:t>
      </w:r>
      <w:proofErr w:type="spellStart"/>
      <w:proofErr w:type="gramStart"/>
      <w:r>
        <w:t>notifyObservers</w:t>
      </w:r>
      <w:proofErr w:type="spellEnd"/>
      <w:r>
        <w:t>(</w:t>
      </w:r>
      <w:proofErr w:type="gramEnd"/>
      <w:r>
        <w:t xml:space="preserve">). I den første if sætning, tjekker vi om </w:t>
      </w:r>
      <w:proofErr w:type="spellStart"/>
      <w:r>
        <w:t>notifyObservers</w:t>
      </w:r>
      <w:proofErr w:type="spellEnd"/>
      <w:r>
        <w:t xml:space="preserve"> er blevet kaldt med ”</w:t>
      </w:r>
      <w:proofErr w:type="spellStart"/>
      <w:r>
        <w:t>RenteSats</w:t>
      </w:r>
      <w:proofErr w:type="spellEnd"/>
      <w:r>
        <w:t xml:space="preserve">” eller ”Kreditværdighed”, og tjekke bagefter om både </w:t>
      </w:r>
      <w:proofErr w:type="spellStart"/>
      <w:r>
        <w:t>RenteSats</w:t>
      </w:r>
      <w:proofErr w:type="spellEnd"/>
      <w:r>
        <w:t xml:space="preserve"> og Kreditværdigheden er fundet, da dette er en betingelse for at kunne fortsætte processen. Herefter finder vi ud af om kreditværdigheden er acceptabel, hvis den er fortsætter vi. Derefter bliver en masse variabler </w:t>
      </w:r>
      <w:proofErr w:type="spellStart"/>
      <w:r>
        <w:t>instansieret</w:t>
      </w:r>
      <w:proofErr w:type="spellEnd"/>
      <w:r>
        <w:t xml:space="preserve">, og herefter kalder </w:t>
      </w:r>
      <w:proofErr w:type="spellStart"/>
      <w:r>
        <w:lastRenderedPageBreak/>
        <w:t>update</w:t>
      </w:r>
      <w:proofErr w:type="spellEnd"/>
      <w:r>
        <w:t xml:space="preserve"> metoden videre på LånetilbudController, hvor </w:t>
      </w:r>
      <w:proofErr w:type="spellStart"/>
      <w:r>
        <w:t>opretLånetilbud</w:t>
      </w:r>
      <w:proofErr w:type="spellEnd"/>
      <w:r>
        <w:t xml:space="preserve"> bliver kaldt, med de værdier den har fået fra de andre </w:t>
      </w:r>
      <w:proofErr w:type="spellStart"/>
      <w:r>
        <w:t>controllerere</w:t>
      </w:r>
      <w:proofErr w:type="spellEnd"/>
      <w:r>
        <w:t>.</w:t>
      </w:r>
    </w:p>
    <w:p w14:paraId="160D8985" w14:textId="77777777" w:rsidR="00A250BF" w:rsidRDefault="00A250BF" w:rsidP="00A250BF">
      <w:pPr>
        <w:contextualSpacing/>
      </w:pPr>
      <w:r>
        <w:t xml:space="preserve">I vores beregnLånetilbud metode som jo egentlig kalder </w:t>
      </w:r>
      <w:proofErr w:type="spellStart"/>
      <w:r>
        <w:t>update</w:t>
      </w:r>
      <w:proofErr w:type="spellEnd"/>
      <w:r>
        <w:t xml:space="preserve"> metoden i dette tilfælde, vil vi komme ind på i vores sekvensdiagram.</w:t>
      </w:r>
    </w:p>
    <w:p w14:paraId="20617BD9" w14:textId="77777777" w:rsidR="00A250BF" w:rsidRPr="00E361AB" w:rsidRDefault="00A250BF" w:rsidP="00A250BF">
      <w:pPr>
        <w:contextualSpacing/>
      </w:pPr>
      <w:r>
        <w:t xml:space="preserve">Vores </w:t>
      </w:r>
      <w:proofErr w:type="spellStart"/>
      <w:r>
        <w:t>update</w:t>
      </w:r>
      <w:proofErr w:type="spellEnd"/>
      <w:r>
        <w:t xml:space="preserve"> metoden kan ses i LånetilbudPanel </w:t>
      </w:r>
      <w:proofErr w:type="gramStart"/>
      <w:r>
        <w:t>klassen(</w:t>
      </w:r>
      <w:proofErr w:type="spellStart"/>
      <w:proofErr w:type="gramEnd"/>
      <w:r>
        <w:t>view</w:t>
      </w:r>
      <w:proofErr w:type="spellEnd"/>
      <w:r>
        <w:t xml:space="preserve"> pakken) fra linje 340.</w:t>
      </w:r>
    </w:p>
    <w:p w14:paraId="40DF0398" w14:textId="77777777" w:rsidR="00A250BF" w:rsidRDefault="00A250BF" w:rsidP="00A250BF">
      <w:pPr>
        <w:pStyle w:val="Overskrift1"/>
      </w:pPr>
      <w:bookmarkStart w:id="47" w:name="_Toc420489140"/>
      <w:r>
        <w:t>GRASP</w:t>
      </w:r>
      <w:bookmarkEnd w:id="47"/>
    </w:p>
    <w:p w14:paraId="4699BCDA" w14:textId="77777777"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w:t>
      </w:r>
      <w:proofErr w:type="spellStart"/>
      <w:r>
        <w:t>experts</w:t>
      </w:r>
      <w:proofErr w:type="spellEnd"/>
      <w:r>
        <w:t xml:space="preserve">. Til funktionalitet på lånetilbud findes der derfor en lånetilbud controller, der håndterer logikken (der derved fjerner alt logik fra </w:t>
      </w:r>
      <w:proofErr w:type="spellStart"/>
      <w:r>
        <w:t>viewet</w:t>
      </w:r>
      <w:proofErr w:type="spellEnd"/>
      <w:r>
        <w:t xml:space="preserve">) for lånetilbud. Vi har fulgt dette system igennem, men den eneste undtagelse af CPR numre. Logikken til dette ligger i kunde controlleren, da vi mente en CPR controller ville blive for lille, og alligevel være koblet til kunde controlleren. Et kig på importlisten for </w:t>
      </w:r>
      <w:proofErr w:type="spellStart"/>
      <w:r>
        <w:t>kundeController</w:t>
      </w:r>
      <w:proofErr w:type="spellEnd"/>
      <w:r>
        <w:t xml:space="preserve"> viser også hvilke forbindelser denne har til andre klasser</w:t>
      </w:r>
    </w:p>
    <w:p w14:paraId="12EEE0D9" w14:textId="77777777" w:rsidR="00A250BF" w:rsidRDefault="00A250BF" w:rsidP="00A250BF">
      <w:r>
        <w:rPr>
          <w:noProof/>
        </w:rPr>
        <w:drawing>
          <wp:inline distT="0" distB="0" distL="0" distR="0" wp14:anchorId="0A244689" wp14:editId="2CB2AE91">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71349CA7"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0A6A98E0" w14:textId="77777777" w:rsidR="00A250BF" w:rsidRDefault="00A250BF" w:rsidP="00A250BF">
      <w:r>
        <w:t xml:space="preserve"> </w:t>
      </w:r>
      <w:r>
        <w:rPr>
          <w:noProof/>
        </w:rPr>
        <w:drawing>
          <wp:inline distT="0" distB="0" distL="0" distR="0" wp14:anchorId="5DDFBE60" wp14:editId="6B975093">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3677738F" w14:textId="77777777" w:rsidR="00A250BF" w:rsidRDefault="00A250BF" w:rsidP="00A250BF">
      <w:r>
        <w:t xml:space="preserve">Postnummer er ligesom CPR tæt knyttet til kunde, men der ligger alligevel lidt logik for sig selv, derfor har denne fået sin egen controller. </w:t>
      </w:r>
      <w:commentRangeStart w:id="48"/>
      <w:r>
        <w:t xml:space="preserve">Dette gør det ikke bare muligt at udskifte dele af eller hele controlleren, men også nemt at finde frem til den præcise metode man har brug for. </w:t>
      </w:r>
      <w:commentRangeEnd w:id="48"/>
      <w:r>
        <w:rPr>
          <w:rStyle w:val="Kommentarhenvisning"/>
        </w:rPr>
        <w:commentReference w:id="48"/>
      </w:r>
    </w:p>
    <w:p w14:paraId="1F9918E8" w14:textId="77777777" w:rsidR="00A250BF" w:rsidRDefault="00A250BF" w:rsidP="00A250BF">
      <w:pPr>
        <w:pStyle w:val="Overskrift2"/>
      </w:pPr>
      <w:bookmarkStart w:id="49" w:name="_Toc420489141"/>
      <w:r>
        <w:t>Kobling</w:t>
      </w:r>
      <w:bookmarkEnd w:id="49"/>
    </w:p>
    <w:p w14:paraId="4F5D3B98" w14:textId="77777777" w:rsidR="00A250BF" w:rsidRDefault="00A250BF" w:rsidP="00A250BF">
      <w:r>
        <w:t xml:space="preserve">I vores system har vi selvfølgelig gået efter og få den mindst mulig kobling imellem objekter, </w:t>
      </w:r>
      <w:proofErr w:type="spellStart"/>
      <w:r>
        <w:t>dov</w:t>
      </w:r>
      <w:proofErr w:type="spellEnd"/>
      <w:r>
        <w:t xml:space="preserve"> stadig haft i hoved at for lav kobling kan føre til forvirring i det samlede </w:t>
      </w:r>
      <w:proofErr w:type="spellStart"/>
      <w:r>
        <w:t>billed</w:t>
      </w:r>
      <w:proofErr w:type="spellEnd"/>
      <w:r>
        <w:t xml:space="preserve">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w:t>
      </w:r>
      <w:proofErr w:type="spellStart"/>
      <w:r>
        <w:t>dependencies</w:t>
      </w:r>
      <w:proofErr w:type="spellEnd"/>
      <w:r>
        <w:t xml:space="preserve">, hvilket er den svageste kobling, fremfor </w:t>
      </w:r>
      <w:proofErr w:type="spellStart"/>
      <w:r>
        <w:t>nedarvning</w:t>
      </w:r>
      <w:proofErr w:type="spellEnd"/>
      <w:r>
        <w:t xml:space="preserve"> som er den stærkeste. Man kan vel sige at vi har gået efter </w:t>
      </w:r>
      <w:r>
        <w:rPr>
          <w:rStyle w:val="Kommentarhenvisning"/>
        </w:rPr>
        <w:commentReference w:id="50"/>
      </w:r>
      <w:r>
        <w:t xml:space="preserve">ikke at bruge </w:t>
      </w:r>
      <w:proofErr w:type="spellStart"/>
      <w:r>
        <w:t>nedarvning</w:t>
      </w:r>
      <w:proofErr w:type="spellEnd"/>
      <w:r>
        <w:t xml:space="preserve">. Dette har </w:t>
      </w:r>
      <w:proofErr w:type="spellStart"/>
      <w:r>
        <w:t>dov</w:t>
      </w:r>
      <w:proofErr w:type="spellEnd"/>
      <w:r>
        <w:t xml:space="preserve"> været </w:t>
      </w:r>
      <w:r>
        <w:lastRenderedPageBreak/>
        <w:t xml:space="preserve">nødvendigt i vores tests. Det er også blevet brugt i vores GUI kode, men her har </w:t>
      </w:r>
      <w:proofErr w:type="spellStart"/>
      <w:r>
        <w:t>nedarvningen</w:t>
      </w:r>
      <w:proofErr w:type="spellEnd"/>
      <w:r>
        <w:t xml:space="preserve"> været af </w:t>
      </w:r>
      <w:proofErr w:type="spellStart"/>
      <w:r>
        <w:t>Jpanels</w:t>
      </w:r>
      <w:proofErr w:type="spellEnd"/>
      <w:r>
        <w:t xml:space="preserve"> osv.</w:t>
      </w:r>
    </w:p>
    <w:p w14:paraId="46C422B7" w14:textId="77777777" w:rsidR="00A250BF" w:rsidRDefault="00A250BF" w:rsidP="00A250BF">
      <w:pPr>
        <w:pStyle w:val="Overskrift2"/>
      </w:pPr>
      <w:bookmarkStart w:id="51" w:name="_Toc420489142"/>
      <w:r>
        <w:t>Samhørighed</w:t>
      </w:r>
      <w:bookmarkEnd w:id="51"/>
    </w:p>
    <w:p w14:paraId="6D74A0EB"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2E4E3A6D" w14:textId="77777777" w:rsidR="00A250BF" w:rsidRPr="007D7634" w:rsidRDefault="00A250BF" w:rsidP="00A250BF">
      <w:r>
        <w:t xml:space="preserve">For at mindske koblingen ligger der både metoder til at oprette kunde og finde kunde i </w:t>
      </w:r>
      <w:proofErr w:type="spellStart"/>
      <w:r>
        <w:t>kundeController</w:t>
      </w:r>
      <w:proofErr w:type="spellEnd"/>
      <w:r>
        <w:t>.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p>
    <w:p w14:paraId="294FFACB" w14:textId="77777777" w:rsidR="00A250BF" w:rsidRDefault="00A250BF" w:rsidP="00A250BF">
      <w:pPr>
        <w:pStyle w:val="Overskrift1"/>
      </w:pPr>
      <w:bookmarkStart w:id="52" w:name="_Toc420489143"/>
      <w:r>
        <w:t>Test</w:t>
      </w:r>
      <w:bookmarkEnd w:id="52"/>
    </w:p>
    <w:p w14:paraId="7C5504A0" w14:textId="77777777" w:rsidR="00A250BF" w:rsidRDefault="00A250BF" w:rsidP="00A250BF"/>
    <w:p w14:paraId="649F67E2" w14:textId="77777777" w:rsidR="00A250BF" w:rsidRDefault="00A250BF" w:rsidP="00A250BF">
      <w:pPr>
        <w:contextualSpacing/>
      </w:pPr>
      <w:r>
        <w:t xml:space="preserve">Vi har i vores </w:t>
      </w:r>
      <w:proofErr w:type="spellStart"/>
      <w:r>
        <w:t>project</w:t>
      </w:r>
      <w:proofErr w:type="spellEnd"/>
      <w:r>
        <w:t xml:space="preserve"> selvfølgelig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w:t>
      </w:r>
      <w:proofErr w:type="spellStart"/>
      <w:r>
        <w:t>dobbel</w:t>
      </w:r>
      <w:proofErr w:type="spellEnd"/>
      <w:r>
        <w:t xml:space="preserve"> teste bestemte dele af systemet, og vi ikke har set det nødvendigt og gøre. Vores test har hjulpet os til en bedre forståelse for dele af vores kode, samt også gjort det muligt for os, at identificere fejl tideligere. De centrale dele vi har fokuseret på er UC5, UC6 og UC7. </w:t>
      </w:r>
    </w:p>
    <w:p w14:paraId="52612962" w14:textId="77777777" w:rsidR="00A250BF" w:rsidRDefault="00A250BF" w:rsidP="00A250BF">
      <w:pPr>
        <w:contextualSpacing/>
      </w:pPr>
      <w:r>
        <w:rPr>
          <w:noProof/>
        </w:rPr>
        <w:drawing>
          <wp:inline distT="0" distB="0" distL="0" distR="0" wp14:anchorId="7951ED63" wp14:editId="570CF636">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123950" cy="1209675"/>
                    </a:xfrm>
                    <a:prstGeom prst="rect">
                      <a:avLst/>
                    </a:prstGeom>
                  </pic:spPr>
                </pic:pic>
              </a:graphicData>
            </a:graphic>
          </wp:inline>
        </w:drawing>
      </w:r>
      <w:r>
        <w:t xml:space="preserve">Sådan ser vores test folder ud. Vi har delt det op på denne måde, da vi har alle domain test klasser i domain </w:t>
      </w:r>
      <w:proofErr w:type="spellStart"/>
      <w:r>
        <w:t>packagen</w:t>
      </w:r>
      <w:proofErr w:type="spellEnd"/>
      <w:r>
        <w:t xml:space="preserve"> osv. Dette gør det muligt for os og test hvad der nu skulle ligge vores domain </w:t>
      </w:r>
      <w:proofErr w:type="spellStart"/>
      <w:r>
        <w:t>package</w:t>
      </w:r>
      <w:proofErr w:type="spellEnd"/>
      <w:r>
        <w:t xml:space="preserve"> i vores </w:t>
      </w:r>
      <w:proofErr w:type="spellStart"/>
      <w:r>
        <w:t>src</w:t>
      </w:r>
      <w:proofErr w:type="spellEnd"/>
      <w:r>
        <w:t xml:space="preserve"> folder. I hver </w:t>
      </w:r>
      <w:proofErr w:type="spellStart"/>
      <w:r>
        <w:t>package</w:t>
      </w:r>
      <w:proofErr w:type="spellEnd"/>
      <w:r>
        <w:t xml:space="preserve"> har vi også en </w:t>
      </w:r>
      <w:proofErr w:type="spellStart"/>
      <w:r>
        <w:t>TestSuite</w:t>
      </w:r>
      <w:proofErr w:type="spellEnd"/>
      <w:r>
        <w:t xml:space="preserve"> for alle klasser i den </w:t>
      </w:r>
      <w:proofErr w:type="spellStart"/>
      <w:r>
        <w:t>package</w:t>
      </w:r>
      <w:proofErr w:type="spellEnd"/>
      <w:r>
        <w:t xml:space="preserve">. De bliver så alle sammen samlet i </w:t>
      </w:r>
      <w:proofErr w:type="spellStart"/>
      <w:r>
        <w:t>allTest</w:t>
      </w:r>
      <w:proofErr w:type="spellEnd"/>
      <w:r>
        <w:t xml:space="preserve">, som er en </w:t>
      </w:r>
      <w:proofErr w:type="spellStart"/>
      <w:r>
        <w:t>TestSuite</w:t>
      </w:r>
      <w:proofErr w:type="spellEnd"/>
      <w:r>
        <w:t xml:space="preserve"> til alle vores tests. </w:t>
      </w:r>
    </w:p>
    <w:p w14:paraId="747D7E19" w14:textId="77777777" w:rsidR="00A250BF" w:rsidRDefault="00A250BF" w:rsidP="00A250BF">
      <w:pPr>
        <w:contextualSpacing/>
      </w:pPr>
      <w:r>
        <w:rPr>
          <w:noProof/>
        </w:rPr>
        <w:lastRenderedPageBreak/>
        <w:drawing>
          <wp:inline distT="0" distB="0" distL="0" distR="0" wp14:anchorId="274E4A37" wp14:editId="0181D63C">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629150" cy="2886075"/>
                    </a:xfrm>
                    <a:prstGeom prst="rect">
                      <a:avLst/>
                    </a:prstGeom>
                  </pic:spPr>
                </pic:pic>
              </a:graphicData>
            </a:graphic>
          </wp:inline>
        </w:drawing>
      </w:r>
    </w:p>
    <w:p w14:paraId="0D5B7BB2" w14:textId="77777777" w:rsidR="00A250BF" w:rsidRDefault="00A250BF" w:rsidP="00A250BF">
      <w:pPr>
        <w:contextualSpacing/>
      </w:pPr>
      <w:r>
        <w:t xml:space="preserve">Her er koden for vores </w:t>
      </w:r>
      <w:proofErr w:type="spellStart"/>
      <w:r>
        <w:t>KreditvaerdighedTest</w:t>
      </w:r>
      <w:proofErr w:type="spellEnd"/>
      <w:r>
        <w:t xml:space="preserve"> klasse. Dette er den eneste metode i køre i denne klasse. Dette skyldes at der kun skal </w:t>
      </w:r>
      <w:proofErr w:type="spellStart"/>
      <w:r>
        <w:t>testets</w:t>
      </w:r>
      <w:proofErr w:type="spellEnd"/>
      <w:r>
        <w:t xml:space="preserve"> på en ting i vores </w:t>
      </w:r>
      <w:proofErr w:type="spellStart"/>
      <w:r>
        <w:t>Kreditvaerdighed</w:t>
      </w:r>
      <w:proofErr w:type="spellEnd"/>
      <w:r>
        <w:t xml:space="preserve"> klasse. Om den gør det rigtige ud fra hvilken kreditværdighed kunden nu har. Der bliver </w:t>
      </w:r>
      <w:proofErr w:type="spellStart"/>
      <w:r>
        <w:t>instansieret</w:t>
      </w:r>
      <w:proofErr w:type="spellEnd"/>
      <w:r>
        <w:t xml:space="preserve"> 2 private variabler i denne klasse også:</w:t>
      </w:r>
    </w:p>
    <w:p w14:paraId="09A523D3" w14:textId="77777777" w:rsidR="00A250BF" w:rsidRDefault="00A250BF" w:rsidP="00A250BF">
      <w:pPr>
        <w:contextualSpacing/>
      </w:pPr>
      <w:proofErr w:type="gramStart"/>
      <w:r>
        <w:t>kv</w:t>
      </w:r>
      <w:proofErr w:type="gramEnd"/>
      <w:r>
        <w:t xml:space="preserve"> som er af typen Kreditværdighed, samt en </w:t>
      </w:r>
      <w:proofErr w:type="spellStart"/>
      <w:r>
        <w:t>boolean</w:t>
      </w:r>
      <w:proofErr w:type="spellEnd"/>
      <w:r>
        <w:t xml:space="preserve"> kaldet </w:t>
      </w:r>
      <w:proofErr w:type="spellStart"/>
      <w:r>
        <w:t>requestcompleted</w:t>
      </w:r>
      <w:proofErr w:type="spellEnd"/>
      <w:r>
        <w:t xml:space="preserve">. </w:t>
      </w:r>
    </w:p>
    <w:p w14:paraId="1F5C060F" w14:textId="77777777" w:rsidR="00A250BF" w:rsidRDefault="00A250BF" w:rsidP="00A250BF">
      <w:pPr>
        <w:contextualSpacing/>
      </w:pPr>
      <w:r>
        <w:t xml:space="preserve">Vi også at det er nødvendigt for os at lave en variable i metoden: </w:t>
      </w:r>
      <w:proofErr w:type="spellStart"/>
      <w:r>
        <w:t>timeOut</w:t>
      </w:r>
      <w:proofErr w:type="spellEnd"/>
      <w:r>
        <w:t xml:space="preserve">. Dette skyldes at hvis vi kørte metoden uden vores </w:t>
      </w:r>
      <w:proofErr w:type="spellStart"/>
      <w:r>
        <w:t>timeOut</w:t>
      </w:r>
      <w:proofErr w:type="spellEnd"/>
      <w:r>
        <w:t xml:space="preserve">, ville metoden simpelthen fejle, da vores </w:t>
      </w:r>
      <w:proofErr w:type="spellStart"/>
      <w:r>
        <w:t>kreditvaerdighed</w:t>
      </w:r>
      <w:proofErr w:type="spellEnd"/>
      <w:r>
        <w:t xml:space="preserve"> metode der bliver kørt, er en Thread. Og denne Thread eksistere da vi både skal kunne hente kreditværdighed og rentesats. Uden og skulle vente på at den anden blev færdig. Vi tæller så </w:t>
      </w:r>
      <w:proofErr w:type="spellStart"/>
      <w:r>
        <w:t>timeOut</w:t>
      </w:r>
      <w:proofErr w:type="spellEnd"/>
      <w:r>
        <w:t xml:space="preserve"> ned i metoden så længe </w:t>
      </w:r>
      <w:proofErr w:type="spellStart"/>
      <w:r>
        <w:t>requestCompleted</w:t>
      </w:r>
      <w:proofErr w:type="spellEnd"/>
      <w:r>
        <w:t xml:space="preserve"> er false, og </w:t>
      </w:r>
      <w:proofErr w:type="spellStart"/>
      <w:r>
        <w:t>timeOut</w:t>
      </w:r>
      <w:proofErr w:type="spellEnd"/>
      <w:r>
        <w:t xml:space="preserve"> er </w:t>
      </w:r>
      <w:proofErr w:type="spellStart"/>
      <w:r>
        <w:t>størrere</w:t>
      </w:r>
      <w:proofErr w:type="spellEnd"/>
      <w:r>
        <w:t xml:space="preserve"> end 0. Vores </w:t>
      </w:r>
      <w:proofErr w:type="gramStart"/>
      <w:r>
        <w:t>onRequestComplete(</w:t>
      </w:r>
      <w:proofErr w:type="gramEnd"/>
      <w:r>
        <w:t xml:space="preserve">) er en metode der bliver </w:t>
      </w:r>
      <w:proofErr w:type="spellStart"/>
      <w:r>
        <w:t>overrided</w:t>
      </w:r>
      <w:proofErr w:type="spellEnd"/>
      <w:r>
        <w:t xml:space="preserve"> fra Kreditværdighed klassen.</w:t>
      </w:r>
    </w:p>
    <w:p w14:paraId="28612DF7" w14:textId="77777777" w:rsidR="00A250BF" w:rsidRDefault="00A250BF" w:rsidP="00A250BF">
      <w:pPr>
        <w:contextualSpacing/>
      </w:pPr>
      <w:r>
        <w:t xml:space="preserve">Vi forvente så i vores </w:t>
      </w:r>
      <w:proofErr w:type="spellStart"/>
      <w:r>
        <w:t>assertEquals</w:t>
      </w:r>
      <w:proofErr w:type="spellEnd"/>
      <w:r>
        <w:t>, at kreditværdigheden er ”B”, at kunden er acceptabel for lån, og at der bliver lagt 2 tillægspoint til vores tillægspoints variable. Hvis dette fejler, vil der blive skrevet en fejl besked ud.</w:t>
      </w:r>
    </w:p>
    <w:p w14:paraId="332D1F45" w14:textId="77777777" w:rsidR="00A250BF" w:rsidRDefault="00A250BF" w:rsidP="00A250BF">
      <w:pPr>
        <w:contextualSpacing/>
      </w:pPr>
      <w:r>
        <w:t xml:space="preserve">Testen for </w:t>
      </w:r>
      <w:proofErr w:type="spellStart"/>
      <w:r>
        <w:t>RenteSats</w:t>
      </w:r>
      <w:proofErr w:type="spellEnd"/>
      <w:r>
        <w:t xml:space="preserve"> er for sin vis den samme. Metoderne til disse to klasser har hjulpet os med og forstå hvordan vores </w:t>
      </w:r>
      <w:proofErr w:type="spellStart"/>
      <w:r>
        <w:t>threads</w:t>
      </w:r>
      <w:proofErr w:type="spellEnd"/>
      <w:r>
        <w:t xml:space="preserve"> virker, og ikke mindst hvordan vores </w:t>
      </w:r>
      <w:proofErr w:type="spellStart"/>
      <w:r>
        <w:t>CallBack</w:t>
      </w:r>
      <w:proofErr w:type="spellEnd"/>
      <w:r>
        <w:t xml:space="preserve"> variable virker. </w:t>
      </w:r>
    </w:p>
    <w:p w14:paraId="651558EE" w14:textId="77777777" w:rsidR="00A250BF" w:rsidRDefault="00A250BF" w:rsidP="00A250BF">
      <w:pPr>
        <w:contextualSpacing/>
      </w:pPr>
      <w:r>
        <w:rPr>
          <w:noProof/>
        </w:rPr>
        <w:drawing>
          <wp:inline distT="0" distB="0" distL="0" distR="0" wp14:anchorId="6D045C63" wp14:editId="5B5942B1">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90950" cy="800100"/>
                    </a:xfrm>
                    <a:prstGeom prst="rect">
                      <a:avLst/>
                    </a:prstGeom>
                  </pic:spPr>
                </pic:pic>
              </a:graphicData>
            </a:graphic>
          </wp:inline>
        </w:drawing>
      </w:r>
      <w:r>
        <w:t xml:space="preserve">Vi har selvfølgelig også test på vores </w:t>
      </w:r>
      <w:proofErr w:type="spellStart"/>
      <w:r>
        <w:t>view</w:t>
      </w:r>
      <w:proofErr w:type="spellEnd"/>
      <w:r>
        <w:t xml:space="preserve">. Her har vi fokuseret på og teste vores valider metoder, og om de virkelig kan valider input fra brugeren. Klassen tester alt fra CPRnummer, til navn på kunden. Denne klasse kan ses i sin helhed i </w:t>
      </w:r>
      <w:proofErr w:type="spellStart"/>
      <w:r>
        <w:t>view</w:t>
      </w:r>
      <w:proofErr w:type="spellEnd"/>
      <w:r>
        <w:t xml:space="preserve"> pakken i vores Test folder. </w:t>
      </w:r>
    </w:p>
    <w:p w14:paraId="7F018B82" w14:textId="77777777" w:rsidR="00A250BF" w:rsidRPr="00CD559E" w:rsidRDefault="00A250BF" w:rsidP="00A250BF">
      <w:pPr>
        <w:contextualSpacing/>
      </w:pPr>
      <w:r>
        <w:t xml:space="preserve">Test suites for systemet vil være og finde i bilagene. </w:t>
      </w:r>
    </w:p>
    <w:p w14:paraId="3E5A1B18" w14:textId="77777777" w:rsidR="00A250BF" w:rsidRDefault="00A250BF" w:rsidP="00A250BF">
      <w:pPr>
        <w:pStyle w:val="Overskrift1"/>
      </w:pPr>
      <w:bookmarkStart w:id="53" w:name="_Toc420489144"/>
      <w:r>
        <w:t>Dataordbog</w:t>
      </w:r>
      <w:bookmarkEnd w:id="53"/>
    </w:p>
    <w:p w14:paraId="21CE3772" w14:textId="77777777" w:rsidR="00A250BF" w:rsidRDefault="00A250BF" w:rsidP="00A250BF">
      <w:r>
        <w:t xml:space="preserve">I vores dataordbog finder man definitioner og eksempler på domæneterminologi. Væsentlige termer bliver beskrevet i dette afsnit, det samme med forkortelser. Der er to forskellige definitioner i dataordbogen. </w:t>
      </w:r>
      <w:r>
        <w:lastRenderedPageBreak/>
        <w:t xml:space="preserve">Først er der </w:t>
      </w:r>
      <w:proofErr w:type="spellStart"/>
      <w:r>
        <w:t>intensionel</w:t>
      </w:r>
      <w:proofErr w:type="spellEnd"/>
      <w:r>
        <w:t xml:space="preserve"> definition som giver en meget generel beskrivelse af det givne koncept. Den anden definition er den </w:t>
      </w:r>
      <w:proofErr w:type="spellStart"/>
      <w:r>
        <w:t>ekstentionelle</w:t>
      </w:r>
      <w:proofErr w:type="spellEnd"/>
      <w:r>
        <w:t xml:space="preserve"> definition, som giver et mere konkret eksempel på konceptet. I forhold til objekt orienteret programmering, vil klasser være lig med den </w:t>
      </w:r>
      <w:proofErr w:type="spellStart"/>
      <w:r>
        <w:t>intensionelle</w:t>
      </w:r>
      <w:proofErr w:type="spellEnd"/>
      <w:r>
        <w:t xml:space="preserve"> </w:t>
      </w:r>
      <w:proofErr w:type="spellStart"/>
      <w:r>
        <w:t>definiton</w:t>
      </w:r>
      <w:proofErr w:type="spellEnd"/>
      <w:r>
        <w:t xml:space="preserve"> og objekter vil være lig med den </w:t>
      </w:r>
      <w:proofErr w:type="spellStart"/>
      <w:r>
        <w:t>ekstentionelle</w:t>
      </w:r>
      <w:proofErr w:type="spellEnd"/>
      <w:r>
        <w:t xml:space="preserve"> definition. </w:t>
      </w:r>
    </w:p>
    <w:p w14:paraId="7F31CE14" w14:textId="77777777" w:rsidR="00A250BF" w:rsidRDefault="00A250BF" w:rsidP="00A250BF">
      <w:pPr>
        <w:contextualSpacing/>
      </w:pPr>
    </w:p>
    <w:p w14:paraId="34BBC1EA" w14:textId="77777777" w:rsidR="00A250BF" w:rsidRPr="00F218CE" w:rsidRDefault="00A250BF" w:rsidP="00A250BF">
      <w:pPr>
        <w:pStyle w:val="Overskrift2"/>
      </w:pPr>
      <w:bookmarkStart w:id="54" w:name="_Toc420489145"/>
      <w:r w:rsidRPr="00F218CE">
        <w:t>Årlig omkostning i procent (ÅOP):</w:t>
      </w:r>
      <w:bookmarkEnd w:id="54"/>
    </w:p>
    <w:p w14:paraId="220AF02C" w14:textId="77777777" w:rsidR="00A250BF" w:rsidRPr="00F218CE" w:rsidRDefault="00A250BF" w:rsidP="00A250BF">
      <w:pPr>
        <w:pStyle w:val="Overskrift3"/>
      </w:pPr>
      <w:bookmarkStart w:id="55" w:name="_Toc420489146"/>
      <w:proofErr w:type="spellStart"/>
      <w:r>
        <w:t>Intensionel</w:t>
      </w:r>
      <w:proofErr w:type="spellEnd"/>
      <w:r>
        <w:t xml:space="preserve"> definition</w:t>
      </w:r>
      <w:bookmarkEnd w:id="55"/>
    </w:p>
    <w:p w14:paraId="18AC8A60"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2E4535CE" w14:textId="77777777" w:rsidR="00A250BF" w:rsidRDefault="00A250BF" w:rsidP="00A250BF">
      <w:pPr>
        <w:contextualSpacing/>
        <w:rPr>
          <w:b/>
        </w:rPr>
      </w:pPr>
    </w:p>
    <w:p w14:paraId="302DEAC4" w14:textId="77777777" w:rsidR="00A250BF" w:rsidRDefault="00A250BF" w:rsidP="00A250BF">
      <w:pPr>
        <w:pStyle w:val="Overskrift3"/>
      </w:pPr>
      <w:bookmarkStart w:id="56" w:name="_Toc420489147"/>
      <w:proofErr w:type="spellStart"/>
      <w:r>
        <w:t>Ekstensionel</w:t>
      </w:r>
      <w:proofErr w:type="spellEnd"/>
      <w:r>
        <w:t xml:space="preserve"> definition</w:t>
      </w:r>
      <w:bookmarkEnd w:id="56"/>
    </w:p>
    <w:p w14:paraId="6C942D41"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0B98FE78" w14:textId="77777777" w:rsidR="00A250BF" w:rsidRDefault="00A250BF" w:rsidP="00A250BF"/>
    <w:p w14:paraId="0766EBC8" w14:textId="77777777" w:rsidR="00A250BF" w:rsidRPr="00421B1A" w:rsidRDefault="00A250BF" w:rsidP="00A250BF">
      <w:r>
        <w:t xml:space="preserve">I vores låneaftale afdrager man med et fast beløb hver måned indtil hovedstolen er blevet betalt tilbage, der skal selvfølgelig betales renter af det resterende beløb hver måned ud over afdraget. </w:t>
      </w:r>
    </w:p>
    <w:p w14:paraId="3A5DB4A4" w14:textId="77777777" w:rsidR="00A250BF" w:rsidRDefault="00A250BF" w:rsidP="00FD0017">
      <w:pPr>
        <w:rPr>
          <w:rFonts w:ascii="Times New Roman" w:hAnsi="Times New Roman" w:cs="Times New Roman"/>
          <w:sz w:val="32"/>
          <w:szCs w:val="24"/>
        </w:rPr>
      </w:pPr>
    </w:p>
    <w:p w14:paraId="0DA196C2" w14:textId="77777777" w:rsidR="00FD0017" w:rsidRPr="00FD0017" w:rsidRDefault="00FD0017" w:rsidP="00FD0017"/>
    <w:p w14:paraId="0B213CFD" w14:textId="77777777" w:rsidR="00375FC8" w:rsidRPr="00D23A36" w:rsidRDefault="00375FC8" w:rsidP="00824452">
      <w:pPr>
        <w:spacing w:line="360" w:lineRule="auto"/>
        <w:jc w:val="both"/>
        <w:rPr>
          <w:rFonts w:ascii="Times New Roman" w:hAnsi="Times New Roman" w:cs="Times New Roman"/>
          <w:sz w:val="24"/>
        </w:rPr>
      </w:pPr>
    </w:p>
    <w:p w14:paraId="5F069409" w14:textId="77777777" w:rsidR="00A250BF" w:rsidRDefault="00A250BF" w:rsidP="00A250BF">
      <w:pPr>
        <w:pStyle w:val="Overskrift1"/>
      </w:pPr>
      <w:bookmarkStart w:id="57" w:name="_Toc420489148"/>
      <w:r>
        <w:t>Konklusion</w:t>
      </w:r>
      <w:bookmarkEnd w:id="57"/>
    </w:p>
    <w:p w14:paraId="1A6A020D" w14:textId="77777777" w:rsidR="00A250BF" w:rsidRDefault="00A250BF" w:rsidP="00A250BF"/>
    <w:p w14:paraId="6FDD6BF6" w14:textId="77777777" w:rsidR="00A250BF" w:rsidRDefault="00A250BF" w:rsidP="00A250BF">
      <w:pPr>
        <w:contextualSpacing/>
      </w:pPr>
      <w:r>
        <w:t xml:space="preserve">Vi har hele projektet igennem, forsøgt og arbejde så iterativt som muligt. Der har været steder i projektet hvor vi har </w:t>
      </w:r>
      <w:proofErr w:type="spellStart"/>
      <w:r>
        <w:t>afviget</w:t>
      </w:r>
      <w:proofErr w:type="spellEnd"/>
      <w:r>
        <w:t xml:space="preserve">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1C83A1E6" w14:textId="77777777" w:rsidR="00A250BF" w:rsidRDefault="00A250BF" w:rsidP="00A250BF">
      <w:pPr>
        <w:contextualSpacing/>
      </w:pPr>
      <w:r>
        <w:t xml:space="preserve">Den iterative måde og arbejde har dog også bragt gode ting med sig. At vi har kunne fokusere hundred procent på og implementere 1 </w:t>
      </w:r>
      <w:proofErr w:type="spellStart"/>
      <w:r>
        <w:t>use</w:t>
      </w:r>
      <w:proofErr w:type="spellEnd"/>
      <w:r>
        <w:t xml:space="preserve"> case af gangen, har givet os nogle fordele, eftersom vi har arbejdet i en gruppe på fire. Det har givet os den fordel at vi kunne uddele opgaver imellem os, og være sikker på at alle havde den samme tilgangsvinkel til </w:t>
      </w:r>
      <w:proofErr w:type="spellStart"/>
      <w:r>
        <w:t>use</w:t>
      </w:r>
      <w:proofErr w:type="spellEnd"/>
      <w:r>
        <w:t xml:space="preserve"> casen. </w:t>
      </w:r>
    </w:p>
    <w:p w14:paraId="00E6ACD4" w14:textId="77777777" w:rsidR="00A250BF" w:rsidRDefault="00A250BF" w:rsidP="00A250BF">
      <w:pPr>
        <w:contextualSpacing/>
      </w:pPr>
      <w:r>
        <w:t xml:space="preserve">Allerede tidligt i projektets forløb, besluttede vi at holde os til opgavebeskrivelsen. Som i kan se i vores </w:t>
      </w:r>
      <w:proofErr w:type="spellStart"/>
      <w:r>
        <w:t>usecase</w:t>
      </w:r>
      <w:proofErr w:type="spellEnd"/>
      <w:r>
        <w:t xml:space="preserve"> diagram, har vi </w:t>
      </w:r>
      <w:proofErr w:type="spellStart"/>
      <w:r>
        <w:t>use</w:t>
      </w:r>
      <w:proofErr w:type="spellEnd"/>
      <w:r>
        <w:t xml:space="preserve"> cases som ikke har noget med opgavebeskrivelsen at gøre. Men vi følte at alle </w:t>
      </w:r>
      <w:r>
        <w:lastRenderedPageBreak/>
        <w:t xml:space="preserve">vores </w:t>
      </w:r>
      <w:proofErr w:type="spellStart"/>
      <w:r>
        <w:t>use</w:t>
      </w:r>
      <w:proofErr w:type="spellEnd"/>
      <w:r>
        <w:t xml:space="preserve"> cases, var en del af vores ”drømme” system. Men eftersom at hver </w:t>
      </w:r>
      <w:proofErr w:type="spellStart"/>
      <w:r>
        <w:t>use</w:t>
      </w:r>
      <w:proofErr w:type="spellEnd"/>
      <w:r>
        <w:t xml:space="preserve"> case kræver en masse arbejde og implementerer, valgte vi de mest essentielle. </w:t>
      </w:r>
    </w:p>
    <w:p w14:paraId="2C81044E" w14:textId="77777777" w:rsidR="00A250BF" w:rsidRDefault="00A250BF" w:rsidP="00A250BF">
      <w:pPr>
        <w:contextualSpacing/>
      </w:pPr>
      <w:r>
        <w:t xml:space="preserve">Vores brugergrænseflade har vi lavet så simpel som vi synes vi kunne. Hvis vi havde flere kompetencer inden for design af brugergrænseflader, </w:t>
      </w:r>
      <w:proofErr w:type="spellStart"/>
      <w:r>
        <w:t>mht</w:t>
      </w:r>
      <w:proofErr w:type="spellEnd"/>
      <w:r>
        <w:t xml:space="preserve"> farver og </w:t>
      </w:r>
      <w:proofErr w:type="spellStart"/>
      <w:r>
        <w:t>ligende</w:t>
      </w:r>
      <w:proofErr w:type="spellEnd"/>
      <w:r>
        <w:t xml:space="preserve">, ville vi have lavet en mere spændende brugergrænseflade. </w:t>
      </w:r>
    </w:p>
    <w:p w14:paraId="6C8EDC28" w14:textId="77777777" w:rsidR="00A250BF" w:rsidRDefault="00A250BF" w:rsidP="00A250BF">
      <w:pPr>
        <w:contextualSpacing/>
      </w:pPr>
      <w:r>
        <w:t xml:space="preserve">Vi har kunne konkludere i vores projekt, at få en database til at opfylde 3 normalform er nemmere sagt end gjort. Især når den bliver større og større. Vi opdagede flere gange at vores database ikke levede op til 3 normalform, og måtte så </w:t>
      </w:r>
      <w:proofErr w:type="spellStart"/>
      <w:r>
        <w:t>igang</w:t>
      </w:r>
      <w:proofErr w:type="spellEnd"/>
      <w:r>
        <w:t xml:space="preserve"> med at rette i databasen, hvilket altid vil resultere i en masse kode der også skal rettes. </w:t>
      </w:r>
    </w:p>
    <w:p w14:paraId="3FA0DC3C" w14:textId="77777777" w:rsidR="00A250BF" w:rsidRDefault="00A250BF" w:rsidP="00A250BF">
      <w:pPr>
        <w:contextualSpacing/>
      </w:pPr>
      <w:r>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92DC909" w14:textId="77777777" w:rsidR="00A250BF" w:rsidRDefault="00A250BF" w:rsidP="00A250BF">
      <w:pPr>
        <w:contextualSpacing/>
      </w:pPr>
      <w:r>
        <w:t xml:space="preserve">Vi kan til slut sige, havde vi haft længere tid, havde systemet blevet væsentlig større hvor alle vores </w:t>
      </w:r>
      <w:proofErr w:type="spellStart"/>
      <w:r>
        <w:t>use</w:t>
      </w:r>
      <w:proofErr w:type="spellEnd"/>
      <w:r>
        <w:t xml:space="preserve"> cases havde blevet implementeret. Men eftersom kunden ikke bad om mere, er systemet blevet et lille, men effektivt lånesystem.</w:t>
      </w:r>
    </w:p>
    <w:p w14:paraId="152D6558" w14:textId="77777777" w:rsidR="00D03C68" w:rsidRPr="00D23A36" w:rsidRDefault="00D03C68" w:rsidP="00824452">
      <w:pPr>
        <w:spacing w:line="360" w:lineRule="auto"/>
        <w:jc w:val="both"/>
        <w:rPr>
          <w:rFonts w:ascii="Times New Roman" w:hAnsi="Times New Roman" w:cs="Times New Roman"/>
          <w:sz w:val="24"/>
        </w:rPr>
        <w:sectPr w:rsidR="00D03C68" w:rsidRPr="00D23A36" w:rsidSect="00CA1AD1">
          <w:footerReference w:type="default" r:id="rId48"/>
          <w:pgSz w:w="11906" w:h="16838"/>
          <w:pgMar w:top="1701" w:right="1134" w:bottom="1701" w:left="1134" w:header="708" w:footer="708" w:gutter="0"/>
          <w:pgNumType w:start="1"/>
          <w:cols w:space="708"/>
          <w:docGrid w:linePitch="360"/>
        </w:sectPr>
      </w:pPr>
    </w:p>
    <w:p w14:paraId="099593A0" w14:textId="77777777" w:rsidR="009F2ED7" w:rsidRPr="00D23A36" w:rsidRDefault="00996393" w:rsidP="00F52B2F">
      <w:pPr>
        <w:spacing w:after="0" w:line="360" w:lineRule="auto"/>
        <w:rPr>
          <w:rFonts w:ascii="Times New Roman" w:hAnsi="Times New Roman" w:cs="Times New Roman"/>
          <w:sz w:val="32"/>
          <w:szCs w:val="24"/>
        </w:rPr>
      </w:pPr>
      <w:r>
        <w:rPr>
          <w:rFonts w:ascii="Times New Roman" w:hAnsi="Times New Roman" w:cs="Times New Roman"/>
          <w:sz w:val="32"/>
          <w:szCs w:val="24"/>
        </w:rPr>
        <w:lastRenderedPageBreak/>
        <w:t>Bilag</w:t>
      </w:r>
    </w:p>
    <w:p w14:paraId="4A4D0C82" w14:textId="77777777" w:rsidR="009642AD" w:rsidRPr="00D23A36" w:rsidRDefault="009642AD" w:rsidP="00804BB1">
      <w:pPr>
        <w:spacing w:line="360" w:lineRule="auto"/>
        <w:jc w:val="both"/>
        <w:rPr>
          <w:rFonts w:ascii="Times New Roman" w:hAnsi="Times New Roman" w:cs="Times New Roman"/>
          <w:sz w:val="24"/>
          <w:szCs w:val="24"/>
        </w:rPr>
      </w:pPr>
    </w:p>
    <w:sectPr w:rsidR="009642AD" w:rsidRPr="00D23A36" w:rsidSect="00CA1AD1">
      <w:footerReference w:type="default" r:id="rId49"/>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anders looft" w:date="2015-05-26T16:45:00Z" w:initials="al">
    <w:p w14:paraId="7DC33961" w14:textId="77777777" w:rsidR="000372DE" w:rsidRDefault="000372DE" w:rsidP="00CD437F">
      <w:pPr>
        <w:pStyle w:val="Kommentartekst"/>
      </w:pPr>
      <w:r>
        <w:rPr>
          <w:rStyle w:val="Kommentarhenvisning"/>
        </w:rPr>
        <w:annotationRef/>
      </w:r>
      <w:r>
        <w:t>Mangel på bedre ordvalg</w:t>
      </w:r>
    </w:p>
  </w:comment>
  <w:comment w:id="48" w:author="anders looft" w:date="2015-05-27T10:41:00Z" w:initials="al">
    <w:p w14:paraId="26FB003B" w14:textId="77777777" w:rsidR="000372DE" w:rsidRDefault="000372DE" w:rsidP="00A250BF">
      <w:pPr>
        <w:pStyle w:val="Kommentartekst"/>
      </w:pPr>
      <w:r>
        <w:rPr>
          <w:rStyle w:val="Kommentarhenvisning"/>
        </w:rPr>
        <w:annotationRef/>
      </w:r>
      <w:r>
        <w:t>Omformuler</w:t>
      </w:r>
    </w:p>
  </w:comment>
  <w:comment w:id="50" w:author="anders looft" w:date="2015-05-27T10:58:00Z" w:initials="al">
    <w:p w14:paraId="06448F69" w14:textId="77777777" w:rsidR="000372DE" w:rsidRDefault="000372DE" w:rsidP="00A250BF">
      <w:pPr>
        <w:pStyle w:val="Kommentartekst"/>
      </w:pPr>
      <w:r>
        <w:rPr>
          <w:rStyle w:val="Kommentarhenvisning"/>
        </w:rPr>
        <w:annotationRef/>
      </w:r>
      <w:proofErr w:type="spellStart"/>
      <w:proofErr w:type="gramStart"/>
      <w:r>
        <w:t>pls</w:t>
      </w:r>
      <w:proofErr w:type="spellEnd"/>
      <w:proofErr w:type="gram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C33961" w15:done="0"/>
  <w15:commentEx w15:paraId="26FB003B" w15:done="0"/>
  <w15:commentEx w15:paraId="06448F6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F3F34C" w14:textId="77777777" w:rsidR="003644D8" w:rsidRDefault="003644D8" w:rsidP="009D24BA">
      <w:pPr>
        <w:spacing w:after="0" w:line="240" w:lineRule="auto"/>
      </w:pPr>
      <w:r>
        <w:separator/>
      </w:r>
    </w:p>
  </w:endnote>
  <w:endnote w:type="continuationSeparator" w:id="0">
    <w:p w14:paraId="3DD6B6D8" w14:textId="77777777" w:rsidR="003644D8" w:rsidRDefault="003644D8" w:rsidP="009D24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96975E" w14:textId="77777777" w:rsidR="000372DE" w:rsidRDefault="000372DE">
    <w:pPr>
      <w:pStyle w:val="Sidefod"/>
      <w:jc w:val="center"/>
    </w:pPr>
  </w:p>
  <w:p w14:paraId="2339D328" w14:textId="77777777" w:rsidR="000372DE" w:rsidRDefault="000372DE">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15300"/>
      <w:docPartObj>
        <w:docPartGallery w:val="Page Numbers (Bottom of Page)"/>
        <w:docPartUnique/>
      </w:docPartObj>
    </w:sdtPr>
    <w:sdtContent>
      <w:p w14:paraId="00CFCC9B" w14:textId="77777777" w:rsidR="000372DE" w:rsidRDefault="000372DE">
        <w:pPr>
          <w:pStyle w:val="Sidefod"/>
          <w:jc w:val="center"/>
        </w:pPr>
        <w:r>
          <w:fldChar w:fldCharType="begin"/>
        </w:r>
        <w:r>
          <w:instrText xml:space="preserve"> PAGE   \* MERGEFORMAT </w:instrText>
        </w:r>
        <w:r>
          <w:fldChar w:fldCharType="separate"/>
        </w:r>
        <w:r w:rsidR="00D73174">
          <w:rPr>
            <w:noProof/>
          </w:rPr>
          <w:t>18</w:t>
        </w:r>
        <w:r>
          <w:rPr>
            <w:noProof/>
          </w:rPr>
          <w:fldChar w:fldCharType="end"/>
        </w:r>
      </w:p>
    </w:sdtContent>
  </w:sdt>
  <w:p w14:paraId="3EE900CB" w14:textId="77777777" w:rsidR="000372DE" w:rsidRDefault="000372DE">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FC0946" w14:textId="77777777" w:rsidR="000372DE" w:rsidRDefault="000372DE" w:rsidP="007C44EE">
    <w:pPr>
      <w:pStyle w:val="Sidefod"/>
    </w:pPr>
  </w:p>
  <w:p w14:paraId="12FCA869" w14:textId="77777777" w:rsidR="000372DE" w:rsidRDefault="000372DE">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F4A377" w14:textId="77777777" w:rsidR="003644D8" w:rsidRDefault="003644D8" w:rsidP="009D24BA">
      <w:pPr>
        <w:spacing w:after="0" w:line="240" w:lineRule="auto"/>
      </w:pPr>
      <w:r>
        <w:separator/>
      </w:r>
    </w:p>
  </w:footnote>
  <w:footnote w:type="continuationSeparator" w:id="0">
    <w:p w14:paraId="1501620C" w14:textId="77777777" w:rsidR="003644D8" w:rsidRDefault="003644D8"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4BA"/>
    <w:rsid w:val="00000B73"/>
    <w:rsid w:val="00001065"/>
    <w:rsid w:val="000012D5"/>
    <w:rsid w:val="000038AD"/>
    <w:rsid w:val="00006580"/>
    <w:rsid w:val="00007C94"/>
    <w:rsid w:val="000133A0"/>
    <w:rsid w:val="000148AF"/>
    <w:rsid w:val="000234E7"/>
    <w:rsid w:val="00027768"/>
    <w:rsid w:val="000342EA"/>
    <w:rsid w:val="0003455C"/>
    <w:rsid w:val="00034786"/>
    <w:rsid w:val="000372DE"/>
    <w:rsid w:val="000410FE"/>
    <w:rsid w:val="00041A8D"/>
    <w:rsid w:val="00054A85"/>
    <w:rsid w:val="00056121"/>
    <w:rsid w:val="0006012D"/>
    <w:rsid w:val="0006056A"/>
    <w:rsid w:val="000664D0"/>
    <w:rsid w:val="00082F51"/>
    <w:rsid w:val="0009260B"/>
    <w:rsid w:val="00092B38"/>
    <w:rsid w:val="00093E65"/>
    <w:rsid w:val="000A0E61"/>
    <w:rsid w:val="000B2E14"/>
    <w:rsid w:val="000B4FF7"/>
    <w:rsid w:val="000B5DB0"/>
    <w:rsid w:val="000B619E"/>
    <w:rsid w:val="000C0B64"/>
    <w:rsid w:val="000D6874"/>
    <w:rsid w:val="000E3A7D"/>
    <w:rsid w:val="000E429F"/>
    <w:rsid w:val="000E6A3A"/>
    <w:rsid w:val="000E712F"/>
    <w:rsid w:val="000F1553"/>
    <w:rsid w:val="000F15C3"/>
    <w:rsid w:val="00102908"/>
    <w:rsid w:val="0010759F"/>
    <w:rsid w:val="00112AD7"/>
    <w:rsid w:val="00114FB7"/>
    <w:rsid w:val="001221BD"/>
    <w:rsid w:val="00125461"/>
    <w:rsid w:val="00125875"/>
    <w:rsid w:val="001303D9"/>
    <w:rsid w:val="00140E75"/>
    <w:rsid w:val="00146558"/>
    <w:rsid w:val="0014688F"/>
    <w:rsid w:val="00155079"/>
    <w:rsid w:val="001579C0"/>
    <w:rsid w:val="00160007"/>
    <w:rsid w:val="0016390F"/>
    <w:rsid w:val="00176E9E"/>
    <w:rsid w:val="00192707"/>
    <w:rsid w:val="00194E35"/>
    <w:rsid w:val="00196DA3"/>
    <w:rsid w:val="00196DBD"/>
    <w:rsid w:val="001A4A3D"/>
    <w:rsid w:val="001A51CF"/>
    <w:rsid w:val="001A5949"/>
    <w:rsid w:val="001A6A8B"/>
    <w:rsid w:val="001A72CE"/>
    <w:rsid w:val="001B0B6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512B2"/>
    <w:rsid w:val="002547F0"/>
    <w:rsid w:val="00256910"/>
    <w:rsid w:val="00261980"/>
    <w:rsid w:val="00266689"/>
    <w:rsid w:val="0027304C"/>
    <w:rsid w:val="0027575D"/>
    <w:rsid w:val="00280FE1"/>
    <w:rsid w:val="00283079"/>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5046"/>
    <w:rsid w:val="002D5DC5"/>
    <w:rsid w:val="002E2688"/>
    <w:rsid w:val="002E4571"/>
    <w:rsid w:val="002E7775"/>
    <w:rsid w:val="002F12A0"/>
    <w:rsid w:val="002F1839"/>
    <w:rsid w:val="002F36F5"/>
    <w:rsid w:val="00300833"/>
    <w:rsid w:val="00300F0B"/>
    <w:rsid w:val="00300F43"/>
    <w:rsid w:val="003047FC"/>
    <w:rsid w:val="00310520"/>
    <w:rsid w:val="00312A9D"/>
    <w:rsid w:val="00317BE3"/>
    <w:rsid w:val="0032723F"/>
    <w:rsid w:val="003278B6"/>
    <w:rsid w:val="00335C68"/>
    <w:rsid w:val="003362CA"/>
    <w:rsid w:val="00341ACF"/>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1DC8"/>
    <w:rsid w:val="003B3A83"/>
    <w:rsid w:val="003B5EA2"/>
    <w:rsid w:val="003C12ED"/>
    <w:rsid w:val="003C7DFC"/>
    <w:rsid w:val="003D4F9F"/>
    <w:rsid w:val="003E42EE"/>
    <w:rsid w:val="003E54A6"/>
    <w:rsid w:val="003F007B"/>
    <w:rsid w:val="003F76D2"/>
    <w:rsid w:val="00402215"/>
    <w:rsid w:val="0040680F"/>
    <w:rsid w:val="004125CF"/>
    <w:rsid w:val="0041547F"/>
    <w:rsid w:val="00421307"/>
    <w:rsid w:val="0042134D"/>
    <w:rsid w:val="00423ADC"/>
    <w:rsid w:val="00423EE2"/>
    <w:rsid w:val="004302A3"/>
    <w:rsid w:val="004326B9"/>
    <w:rsid w:val="004335DB"/>
    <w:rsid w:val="004350E0"/>
    <w:rsid w:val="00441F50"/>
    <w:rsid w:val="00444067"/>
    <w:rsid w:val="0044668E"/>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3E6C"/>
    <w:rsid w:val="0048534A"/>
    <w:rsid w:val="00487660"/>
    <w:rsid w:val="004901E5"/>
    <w:rsid w:val="00490BEF"/>
    <w:rsid w:val="004A201F"/>
    <w:rsid w:val="004A44AE"/>
    <w:rsid w:val="004B1D8D"/>
    <w:rsid w:val="004D5758"/>
    <w:rsid w:val="004D7675"/>
    <w:rsid w:val="004E16A9"/>
    <w:rsid w:val="004E4978"/>
    <w:rsid w:val="004E6DE2"/>
    <w:rsid w:val="004F1BF1"/>
    <w:rsid w:val="004F4A58"/>
    <w:rsid w:val="004F4F1E"/>
    <w:rsid w:val="0050714C"/>
    <w:rsid w:val="00510B7B"/>
    <w:rsid w:val="00511652"/>
    <w:rsid w:val="00513CC5"/>
    <w:rsid w:val="00516044"/>
    <w:rsid w:val="00521E62"/>
    <w:rsid w:val="00522F48"/>
    <w:rsid w:val="005249E4"/>
    <w:rsid w:val="00530169"/>
    <w:rsid w:val="005325C9"/>
    <w:rsid w:val="00551987"/>
    <w:rsid w:val="005735DF"/>
    <w:rsid w:val="00573720"/>
    <w:rsid w:val="00577B23"/>
    <w:rsid w:val="005856D9"/>
    <w:rsid w:val="00586C41"/>
    <w:rsid w:val="00590C51"/>
    <w:rsid w:val="0059337F"/>
    <w:rsid w:val="005948D9"/>
    <w:rsid w:val="00595F70"/>
    <w:rsid w:val="005A4BE9"/>
    <w:rsid w:val="005A79EE"/>
    <w:rsid w:val="005B28C0"/>
    <w:rsid w:val="005B324E"/>
    <w:rsid w:val="005B4759"/>
    <w:rsid w:val="005B5042"/>
    <w:rsid w:val="005B5F52"/>
    <w:rsid w:val="005D25CD"/>
    <w:rsid w:val="005D3D45"/>
    <w:rsid w:val="005E2171"/>
    <w:rsid w:val="005E6A16"/>
    <w:rsid w:val="00613470"/>
    <w:rsid w:val="00624407"/>
    <w:rsid w:val="00627FAC"/>
    <w:rsid w:val="006338E5"/>
    <w:rsid w:val="006341A7"/>
    <w:rsid w:val="00645EFA"/>
    <w:rsid w:val="006530C0"/>
    <w:rsid w:val="00663CBE"/>
    <w:rsid w:val="00673404"/>
    <w:rsid w:val="006744FC"/>
    <w:rsid w:val="00676F0B"/>
    <w:rsid w:val="0068192F"/>
    <w:rsid w:val="006833B6"/>
    <w:rsid w:val="00683A27"/>
    <w:rsid w:val="006852BB"/>
    <w:rsid w:val="006A40F4"/>
    <w:rsid w:val="006B6829"/>
    <w:rsid w:val="006C06CB"/>
    <w:rsid w:val="006C19B9"/>
    <w:rsid w:val="006D0BE6"/>
    <w:rsid w:val="006D1B21"/>
    <w:rsid w:val="006D3E55"/>
    <w:rsid w:val="006D4F7F"/>
    <w:rsid w:val="006D71C1"/>
    <w:rsid w:val="006E248F"/>
    <w:rsid w:val="006F59C4"/>
    <w:rsid w:val="006F66FA"/>
    <w:rsid w:val="006F7CE1"/>
    <w:rsid w:val="00704B9F"/>
    <w:rsid w:val="00707E5D"/>
    <w:rsid w:val="00711F08"/>
    <w:rsid w:val="007120F5"/>
    <w:rsid w:val="0071312D"/>
    <w:rsid w:val="00717405"/>
    <w:rsid w:val="00717830"/>
    <w:rsid w:val="00720FD3"/>
    <w:rsid w:val="007217F4"/>
    <w:rsid w:val="00730914"/>
    <w:rsid w:val="00732535"/>
    <w:rsid w:val="0075167F"/>
    <w:rsid w:val="00757EB9"/>
    <w:rsid w:val="0076485E"/>
    <w:rsid w:val="0076495B"/>
    <w:rsid w:val="00772546"/>
    <w:rsid w:val="007843F4"/>
    <w:rsid w:val="00784C73"/>
    <w:rsid w:val="00793F6E"/>
    <w:rsid w:val="00795796"/>
    <w:rsid w:val="00795823"/>
    <w:rsid w:val="007A194E"/>
    <w:rsid w:val="007A207E"/>
    <w:rsid w:val="007B3CB3"/>
    <w:rsid w:val="007C05DB"/>
    <w:rsid w:val="007C28DD"/>
    <w:rsid w:val="007C2C92"/>
    <w:rsid w:val="007C4369"/>
    <w:rsid w:val="007C44EE"/>
    <w:rsid w:val="007D01C3"/>
    <w:rsid w:val="007D2193"/>
    <w:rsid w:val="007D35BF"/>
    <w:rsid w:val="007D4FDD"/>
    <w:rsid w:val="007D5813"/>
    <w:rsid w:val="007E1C3B"/>
    <w:rsid w:val="007F2E00"/>
    <w:rsid w:val="007F71D6"/>
    <w:rsid w:val="00802FB5"/>
    <w:rsid w:val="008048C1"/>
    <w:rsid w:val="00804BB1"/>
    <w:rsid w:val="00807F4B"/>
    <w:rsid w:val="008104DB"/>
    <w:rsid w:val="00810A77"/>
    <w:rsid w:val="00824452"/>
    <w:rsid w:val="008321D3"/>
    <w:rsid w:val="0083334B"/>
    <w:rsid w:val="00834710"/>
    <w:rsid w:val="0085249A"/>
    <w:rsid w:val="00882255"/>
    <w:rsid w:val="008A34B5"/>
    <w:rsid w:val="008B481F"/>
    <w:rsid w:val="008B5290"/>
    <w:rsid w:val="008C1D53"/>
    <w:rsid w:val="008C3201"/>
    <w:rsid w:val="008D3B30"/>
    <w:rsid w:val="008D73E8"/>
    <w:rsid w:val="008E44EC"/>
    <w:rsid w:val="008F6300"/>
    <w:rsid w:val="009069F4"/>
    <w:rsid w:val="0091604B"/>
    <w:rsid w:val="009232CB"/>
    <w:rsid w:val="00923FBA"/>
    <w:rsid w:val="00927422"/>
    <w:rsid w:val="00931797"/>
    <w:rsid w:val="00943BCC"/>
    <w:rsid w:val="00945933"/>
    <w:rsid w:val="009506CD"/>
    <w:rsid w:val="0095248B"/>
    <w:rsid w:val="00955706"/>
    <w:rsid w:val="009642AD"/>
    <w:rsid w:val="00966314"/>
    <w:rsid w:val="00970415"/>
    <w:rsid w:val="00971662"/>
    <w:rsid w:val="00980239"/>
    <w:rsid w:val="0098275D"/>
    <w:rsid w:val="00982C44"/>
    <w:rsid w:val="00983A71"/>
    <w:rsid w:val="009874FE"/>
    <w:rsid w:val="00991983"/>
    <w:rsid w:val="00994231"/>
    <w:rsid w:val="0099456E"/>
    <w:rsid w:val="00994857"/>
    <w:rsid w:val="00996393"/>
    <w:rsid w:val="009A06FB"/>
    <w:rsid w:val="009A48C2"/>
    <w:rsid w:val="009A7E6B"/>
    <w:rsid w:val="009B3958"/>
    <w:rsid w:val="009B4136"/>
    <w:rsid w:val="009D071A"/>
    <w:rsid w:val="009D24BA"/>
    <w:rsid w:val="009E0668"/>
    <w:rsid w:val="009E0DC7"/>
    <w:rsid w:val="009E199E"/>
    <w:rsid w:val="009E1C5E"/>
    <w:rsid w:val="009E26BF"/>
    <w:rsid w:val="009E724D"/>
    <w:rsid w:val="009F2ED7"/>
    <w:rsid w:val="009F6055"/>
    <w:rsid w:val="00A076EA"/>
    <w:rsid w:val="00A07750"/>
    <w:rsid w:val="00A10A8D"/>
    <w:rsid w:val="00A1170B"/>
    <w:rsid w:val="00A15A6F"/>
    <w:rsid w:val="00A15FDD"/>
    <w:rsid w:val="00A213F8"/>
    <w:rsid w:val="00A2298E"/>
    <w:rsid w:val="00A250BF"/>
    <w:rsid w:val="00A339C2"/>
    <w:rsid w:val="00A346F0"/>
    <w:rsid w:val="00A50835"/>
    <w:rsid w:val="00A51284"/>
    <w:rsid w:val="00A529E1"/>
    <w:rsid w:val="00A5349D"/>
    <w:rsid w:val="00A55A3C"/>
    <w:rsid w:val="00A63C0E"/>
    <w:rsid w:val="00A6720F"/>
    <w:rsid w:val="00A7304C"/>
    <w:rsid w:val="00A73DE3"/>
    <w:rsid w:val="00A741BE"/>
    <w:rsid w:val="00A80838"/>
    <w:rsid w:val="00A816FC"/>
    <w:rsid w:val="00A85D23"/>
    <w:rsid w:val="00A87CA4"/>
    <w:rsid w:val="00A904CC"/>
    <w:rsid w:val="00A93878"/>
    <w:rsid w:val="00AA2DE8"/>
    <w:rsid w:val="00AB0E6C"/>
    <w:rsid w:val="00AB33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21184"/>
    <w:rsid w:val="00B25082"/>
    <w:rsid w:val="00B300EA"/>
    <w:rsid w:val="00B327C3"/>
    <w:rsid w:val="00B328F2"/>
    <w:rsid w:val="00B4343B"/>
    <w:rsid w:val="00B478DE"/>
    <w:rsid w:val="00B567A9"/>
    <w:rsid w:val="00B5752A"/>
    <w:rsid w:val="00B60774"/>
    <w:rsid w:val="00B60C6B"/>
    <w:rsid w:val="00B824C3"/>
    <w:rsid w:val="00BA00F3"/>
    <w:rsid w:val="00BB5D4E"/>
    <w:rsid w:val="00BB5FE0"/>
    <w:rsid w:val="00BB71CE"/>
    <w:rsid w:val="00BC084B"/>
    <w:rsid w:val="00BC4F5E"/>
    <w:rsid w:val="00BC75DA"/>
    <w:rsid w:val="00BC7E41"/>
    <w:rsid w:val="00BD1D99"/>
    <w:rsid w:val="00BD32FE"/>
    <w:rsid w:val="00BD59CD"/>
    <w:rsid w:val="00BE2BF7"/>
    <w:rsid w:val="00BF0484"/>
    <w:rsid w:val="00BF0795"/>
    <w:rsid w:val="00BF1DBA"/>
    <w:rsid w:val="00BF2E6B"/>
    <w:rsid w:val="00BF3628"/>
    <w:rsid w:val="00BF6E0D"/>
    <w:rsid w:val="00C00934"/>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6D75"/>
    <w:rsid w:val="00C71F4D"/>
    <w:rsid w:val="00C75B8F"/>
    <w:rsid w:val="00C80C78"/>
    <w:rsid w:val="00C840D5"/>
    <w:rsid w:val="00C8656E"/>
    <w:rsid w:val="00C86EC1"/>
    <w:rsid w:val="00C9055A"/>
    <w:rsid w:val="00C90A21"/>
    <w:rsid w:val="00C93DF1"/>
    <w:rsid w:val="00C94F28"/>
    <w:rsid w:val="00C95182"/>
    <w:rsid w:val="00CA1AD1"/>
    <w:rsid w:val="00CA2F74"/>
    <w:rsid w:val="00CB10B3"/>
    <w:rsid w:val="00CB1A9A"/>
    <w:rsid w:val="00CB21B9"/>
    <w:rsid w:val="00CB32D1"/>
    <w:rsid w:val="00CD364C"/>
    <w:rsid w:val="00CD4165"/>
    <w:rsid w:val="00CD437F"/>
    <w:rsid w:val="00CD50B5"/>
    <w:rsid w:val="00CE2CF0"/>
    <w:rsid w:val="00CE5012"/>
    <w:rsid w:val="00CF5C48"/>
    <w:rsid w:val="00CF76A7"/>
    <w:rsid w:val="00D000F4"/>
    <w:rsid w:val="00D03C68"/>
    <w:rsid w:val="00D04E36"/>
    <w:rsid w:val="00D13523"/>
    <w:rsid w:val="00D13A5D"/>
    <w:rsid w:val="00D1755D"/>
    <w:rsid w:val="00D21D4F"/>
    <w:rsid w:val="00D235AC"/>
    <w:rsid w:val="00D23A36"/>
    <w:rsid w:val="00D25C71"/>
    <w:rsid w:val="00D27A89"/>
    <w:rsid w:val="00D3045C"/>
    <w:rsid w:val="00D330E4"/>
    <w:rsid w:val="00D375EA"/>
    <w:rsid w:val="00D4641A"/>
    <w:rsid w:val="00D51E86"/>
    <w:rsid w:val="00D54D3A"/>
    <w:rsid w:val="00D558A5"/>
    <w:rsid w:val="00D55A7D"/>
    <w:rsid w:val="00D5637C"/>
    <w:rsid w:val="00D5757C"/>
    <w:rsid w:val="00D648FB"/>
    <w:rsid w:val="00D658A2"/>
    <w:rsid w:val="00D73174"/>
    <w:rsid w:val="00D75B4A"/>
    <w:rsid w:val="00D76C61"/>
    <w:rsid w:val="00D80567"/>
    <w:rsid w:val="00D81B6E"/>
    <w:rsid w:val="00DA11C3"/>
    <w:rsid w:val="00DA3912"/>
    <w:rsid w:val="00DB0542"/>
    <w:rsid w:val="00DB1C75"/>
    <w:rsid w:val="00DC03CD"/>
    <w:rsid w:val="00DC18CE"/>
    <w:rsid w:val="00DC3485"/>
    <w:rsid w:val="00DC610C"/>
    <w:rsid w:val="00DD020E"/>
    <w:rsid w:val="00DD28D4"/>
    <w:rsid w:val="00DD321D"/>
    <w:rsid w:val="00DE4845"/>
    <w:rsid w:val="00DF0C37"/>
    <w:rsid w:val="00DF263A"/>
    <w:rsid w:val="00DF666E"/>
    <w:rsid w:val="00E04E02"/>
    <w:rsid w:val="00E10318"/>
    <w:rsid w:val="00E14A00"/>
    <w:rsid w:val="00E20FDF"/>
    <w:rsid w:val="00E22819"/>
    <w:rsid w:val="00E25237"/>
    <w:rsid w:val="00E26A39"/>
    <w:rsid w:val="00E43F13"/>
    <w:rsid w:val="00E53138"/>
    <w:rsid w:val="00E6342A"/>
    <w:rsid w:val="00E75B3E"/>
    <w:rsid w:val="00E846CC"/>
    <w:rsid w:val="00E84701"/>
    <w:rsid w:val="00E85681"/>
    <w:rsid w:val="00E9087C"/>
    <w:rsid w:val="00E944BE"/>
    <w:rsid w:val="00E94625"/>
    <w:rsid w:val="00EA2831"/>
    <w:rsid w:val="00EA58DF"/>
    <w:rsid w:val="00EA7913"/>
    <w:rsid w:val="00EC166F"/>
    <w:rsid w:val="00EC79F7"/>
    <w:rsid w:val="00ED39BB"/>
    <w:rsid w:val="00ED61A3"/>
    <w:rsid w:val="00EE2B11"/>
    <w:rsid w:val="00EE3DE8"/>
    <w:rsid w:val="00EF1661"/>
    <w:rsid w:val="00EF16A5"/>
    <w:rsid w:val="00EF4A29"/>
    <w:rsid w:val="00EF56AE"/>
    <w:rsid w:val="00EF7215"/>
    <w:rsid w:val="00F00F6C"/>
    <w:rsid w:val="00F17492"/>
    <w:rsid w:val="00F17FEB"/>
    <w:rsid w:val="00F23BB7"/>
    <w:rsid w:val="00F27938"/>
    <w:rsid w:val="00F339E3"/>
    <w:rsid w:val="00F33B33"/>
    <w:rsid w:val="00F35C1D"/>
    <w:rsid w:val="00F4081B"/>
    <w:rsid w:val="00F40A11"/>
    <w:rsid w:val="00F40D90"/>
    <w:rsid w:val="00F40E9A"/>
    <w:rsid w:val="00F41580"/>
    <w:rsid w:val="00F455C7"/>
    <w:rsid w:val="00F50794"/>
    <w:rsid w:val="00F52B2F"/>
    <w:rsid w:val="00F54E52"/>
    <w:rsid w:val="00F60ADF"/>
    <w:rsid w:val="00F6288C"/>
    <w:rsid w:val="00F65DD4"/>
    <w:rsid w:val="00F677EA"/>
    <w:rsid w:val="00F70A49"/>
    <w:rsid w:val="00F9404D"/>
    <w:rsid w:val="00F95620"/>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285A56"/>
  <w15:docId w15:val="{C210BE60-E020-4752-B8D6-9F5D3C55F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2.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8" Type="http://schemas.openxmlformats.org/officeDocument/2006/relationships/footer" Target="footer1.xml"/><Relationship Id="rId5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31FAF0-301F-42E3-8B15-2EAAB5318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30</Pages>
  <Words>5341</Words>
  <Characters>32586</Characters>
  <Application>Microsoft Office Word</Application>
  <DocSecurity>0</DocSecurity>
  <Lines>271</Lines>
  <Paragraphs>7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
    </vt:vector>
  </TitlesOfParts>
  <Company>TDC</Company>
  <LinksUpToDate>false</LinksUpToDate>
  <CharactersWithSpaces>37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anders looft</cp:lastModifiedBy>
  <cp:revision>6</cp:revision>
  <dcterms:created xsi:type="dcterms:W3CDTF">2015-05-26T09:08:00Z</dcterms:created>
  <dcterms:modified xsi:type="dcterms:W3CDTF">2015-05-27T09:22:00Z</dcterms:modified>
</cp:coreProperties>
</file>